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196" w:rsidRDefault="00F11CD9" w:rsidP="001066B1">
      <w:pPr>
        <w:adjustRightInd w:val="0"/>
        <w:snapToGrid w:val="0"/>
        <w:spacing w:line="400" w:lineRule="atLeast"/>
        <w:ind w:firstLine="600"/>
        <w:jc w:val="center"/>
        <w:rPr>
          <w:b/>
          <w:sz w:val="36"/>
        </w:rPr>
      </w:pPr>
      <w:r w:rsidRPr="004B26F1">
        <w:rPr>
          <w:rFonts w:ascii="宋体" w:hAnsi="宋体" w:cs="仿宋-WinCharSetFFFF-H"/>
          <w:noProof/>
          <w:kern w:val="0"/>
          <w:sz w:val="30"/>
          <w:szCs w:val="30"/>
        </w:rPr>
        <mc:AlternateContent>
          <mc:Choice Requires="wps">
            <w:drawing>
              <wp:anchor distT="0" distB="0" distL="114300" distR="114300" simplePos="0" relativeHeight="251631616" behindDoc="0" locked="0" layoutInCell="1" allowOverlap="1" wp14:anchorId="14370B1C" wp14:editId="1EB1EC98">
                <wp:simplePos x="0" y="0"/>
                <wp:positionH relativeFrom="column">
                  <wp:posOffset>9267825</wp:posOffset>
                </wp:positionH>
                <wp:positionV relativeFrom="paragraph">
                  <wp:posOffset>-798195</wp:posOffset>
                </wp:positionV>
                <wp:extent cx="2743200" cy="946205"/>
                <wp:effectExtent l="0" t="0" r="19050" b="25400"/>
                <wp:wrapNone/>
                <wp:docPr id="15"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946205"/>
                        </a:xfrm>
                        <a:prstGeom prst="roundRect">
                          <a:avLst>
                            <a:gd name="adj" fmla="val 16667"/>
                          </a:avLst>
                        </a:prstGeom>
                        <a:solidFill>
                          <a:srgbClr val="FFFFFF"/>
                        </a:solidFill>
                        <a:ln w="9525">
                          <a:solidFill>
                            <a:schemeClr val="tx1"/>
                          </a:solidFill>
                          <a:round/>
                          <a:headEnd/>
                          <a:tailEnd/>
                        </a:ln>
                      </wps:spPr>
                      <wps:txbx>
                        <w:txbxContent>
                          <w:p w:rsidR="00593AF5" w:rsidRPr="006F7E61" w:rsidRDefault="00593AF5" w:rsidP="00F11CD9">
                            <w:pPr>
                              <w:ind w:firstLineChars="0" w:firstLine="0"/>
                              <w:rPr>
                                <w:color w:val="FF0000"/>
                              </w:rPr>
                            </w:pPr>
                            <w:r>
                              <w:rPr>
                                <w:rFonts w:hint="eastAsia"/>
                                <w:color w:val="FF0000"/>
                              </w:rPr>
                              <w:t>以理工类学术型博士学位论文（公开）为例。如为专业型或硕士或涉密论文，封面、扉页的相应文字需修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370B1C" id="AutoShape 107" o:spid="_x0000_s1026" style="position:absolute;left:0;text-align:left;margin-left:729.75pt;margin-top:-62.85pt;width:3in;height:7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" strokecolor="black [3213]">
                <v:textbox>
                  <w:txbxContent>
                    <w:p w:rsidR="00593AF5" w:rsidRPr="006F7E61" w:rsidRDefault="00593AF5" w:rsidP="00F11CD9">
                      <w:pPr>
                        <w:ind w:firstLineChars="0" w:firstLine="0"/>
                        <w:rPr>
                          <w:color w:val="FF0000"/>
                        </w:rPr>
                      </w:pPr>
                      <w:r>
                        <w:rPr>
                          <w:rFonts w:hint="eastAsia"/>
                          <w:color w:val="FF0000"/>
                        </w:rPr>
                        <w:t>以理工类学术型博士学位论文（公开）为例。如为专业型或硕士或涉密论文，封面、扉页的相应文字需修改</w:t>
                      </w:r>
                    </w:p>
                  </w:txbxContent>
                </v:textbox>
              </v:roundrect>
            </w:pict>
          </mc:Fallback>
        </mc:AlternateContent>
      </w:r>
      <w:r w:rsidR="001066B1">
        <w:rPr>
          <w:noProof/>
        </w:rPr>
        <w:drawing>
          <wp:anchor distT="0" distB="0" distL="114300" distR="114300" simplePos="0" relativeHeight="251625472" behindDoc="1" locked="0" layoutInCell="1" allowOverlap="1" wp14:anchorId="2ACE3845" wp14:editId="4451799F">
            <wp:simplePos x="0" y="0"/>
            <wp:positionH relativeFrom="column">
              <wp:posOffset>-914400</wp:posOffset>
            </wp:positionH>
            <wp:positionV relativeFrom="paragraph">
              <wp:posOffset>-1141095</wp:posOffset>
            </wp:positionV>
            <wp:extent cx="15121996" cy="10699668"/>
            <wp:effectExtent l="0" t="0" r="3810" b="6985"/>
            <wp:wrapNone/>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微信图片_20191113165016.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120000" cy="10698256"/>
                    </a:xfrm>
                    <a:prstGeom prst="rect">
                      <a:avLst/>
                    </a:prstGeom>
                  </pic:spPr>
                </pic:pic>
              </a:graphicData>
            </a:graphic>
            <wp14:sizeRelH relativeFrom="page">
              <wp14:pctWidth>0</wp14:pctWidth>
            </wp14:sizeRelH>
            <wp14:sizeRelV relativeFrom="page">
              <wp14:pctHeight>0</wp14:pctHeight>
            </wp14:sizeRelV>
          </wp:anchor>
        </w:drawing>
      </w:r>
    </w:p>
    <w:p w:rsidR="007A7196" w:rsidRDefault="007A7196">
      <w:pPr>
        <w:adjustRightInd w:val="0"/>
        <w:snapToGrid w:val="0"/>
        <w:spacing w:line="400" w:lineRule="atLeast"/>
        <w:ind w:firstLine="723"/>
        <w:jc w:val="center"/>
        <w:rPr>
          <w:b/>
          <w:sz w:val="36"/>
        </w:rPr>
      </w:pPr>
    </w:p>
    <w:p w:rsidR="007A7196" w:rsidRDefault="007A7196">
      <w:pPr>
        <w:adjustRightInd w:val="0"/>
        <w:snapToGrid w:val="0"/>
        <w:spacing w:line="400" w:lineRule="atLeast"/>
        <w:ind w:firstLine="723"/>
        <w:jc w:val="center"/>
        <w:rPr>
          <w:b/>
          <w:sz w:val="36"/>
        </w:rPr>
      </w:pPr>
    </w:p>
    <w:p w:rsidR="003350D5" w:rsidRDefault="003350D5" w:rsidP="00773D33">
      <w:pPr>
        <w:adjustRightInd w:val="0"/>
        <w:snapToGrid w:val="0"/>
        <w:spacing w:line="400" w:lineRule="atLeast"/>
        <w:ind w:firstLine="723"/>
        <w:jc w:val="center"/>
        <w:rPr>
          <w:rFonts w:ascii="黑体" w:eastAsia="黑体"/>
          <w:b/>
          <w:sz w:val="36"/>
        </w:rPr>
      </w:pPr>
    </w:p>
    <w:p w:rsidR="003350D5" w:rsidRDefault="00773D33" w:rsidP="00773D33">
      <w:pPr>
        <w:adjustRightInd w:val="0"/>
        <w:snapToGrid w:val="0"/>
        <w:spacing w:line="400" w:lineRule="atLeast"/>
        <w:ind w:firstLine="480"/>
        <w:jc w:val="center"/>
        <w:rPr>
          <w:rFonts w:ascii="黑体" w:eastAsia="黑体"/>
          <w:b/>
          <w:sz w:val="36"/>
        </w:rPr>
      </w:pPr>
      <w:r>
        <w:rPr>
          <w:noProof/>
        </w:rPr>
        <mc:AlternateContent>
          <mc:Choice Requires="wps">
            <w:drawing>
              <wp:anchor distT="0" distB="0" distL="114300" distR="114300" simplePos="0" relativeHeight="251623424" behindDoc="0" locked="0" layoutInCell="1" allowOverlap="1" wp14:anchorId="6453BF11" wp14:editId="7BD5CF01">
                <wp:simplePos x="0" y="0"/>
                <wp:positionH relativeFrom="margin">
                  <wp:posOffset>11791950</wp:posOffset>
                </wp:positionH>
                <wp:positionV relativeFrom="paragraph">
                  <wp:posOffset>116840</wp:posOffset>
                </wp:positionV>
                <wp:extent cx="895350" cy="457200"/>
                <wp:effectExtent l="0" t="0" r="19050" b="11430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457200"/>
                        </a:xfrm>
                        <a:prstGeom prst="wedgeRoundRectCallout">
                          <a:avLst>
                            <a:gd name="adj1" fmla="val -43951"/>
                            <a:gd name="adj2" fmla="val 68113"/>
                            <a:gd name="adj3" fmla="val 16667"/>
                          </a:avLst>
                        </a:prstGeom>
                        <a:solidFill>
                          <a:srgbClr val="FFFFFF"/>
                        </a:solidFill>
                        <a:ln w="9525">
                          <a:solidFill>
                            <a:srgbClr val="000000"/>
                          </a:solidFill>
                          <a:miter lim="800000"/>
                          <a:headEnd/>
                          <a:tailEnd/>
                        </a:ln>
                      </wps:spPr>
                      <wps:txbx>
                        <w:txbxContent>
                          <w:p w:rsidR="00593AF5" w:rsidRPr="00EA6D50" w:rsidRDefault="00593AF5" w:rsidP="00FF25E0">
                            <w:pPr>
                              <w:spacing w:line="240" w:lineRule="exact"/>
                              <w:ind w:firstLineChars="0" w:firstLine="0"/>
                              <w:rPr>
                                <w:sz w:val="18"/>
                                <w:szCs w:val="18"/>
                              </w:rPr>
                            </w:pPr>
                            <w:r>
                              <w:rPr>
                                <w:rFonts w:hint="eastAsia"/>
                                <w:sz w:val="18"/>
                                <w:szCs w:val="18"/>
                              </w:rPr>
                              <w:t>小二号黑体，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53BF1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7" type="#_x0000_t62" style="position:absolute;left:0;text-align:left;margin-left:928.5pt;margin-top:9.2pt;width:70.5pt;height:36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" adj="1307,25512">
                <v:textbox>
                  <w:txbxContent>
                    <w:p w:rsidR="00593AF5" w:rsidRPr="00EA6D50" w:rsidRDefault="00593AF5" w:rsidP="00FF25E0">
                      <w:pPr>
                        <w:spacing w:line="240" w:lineRule="exact"/>
                        <w:ind w:firstLineChars="0" w:firstLine="0"/>
                        <w:rPr>
                          <w:sz w:val="18"/>
                          <w:szCs w:val="18"/>
                        </w:rPr>
                      </w:pPr>
                      <w:r>
                        <w:rPr>
                          <w:rFonts w:hint="eastAsia"/>
                          <w:sz w:val="18"/>
                          <w:szCs w:val="18"/>
                        </w:rPr>
                        <w:t>小二号黑体，加粗</w:t>
                      </w:r>
                      <w:r>
                        <w:rPr>
                          <w:sz w:val="18"/>
                          <w:szCs w:val="18"/>
                        </w:rPr>
                        <w:t>居中</w:t>
                      </w:r>
                    </w:p>
                  </w:txbxContent>
                </v:textbox>
                <w10:wrap anchorx="margin"/>
              </v:shape>
            </w:pict>
          </mc:Fallback>
        </mc:AlternateContent>
      </w:r>
    </w:p>
    <w:p w:rsidR="003350D5" w:rsidRDefault="003350D5" w:rsidP="00773D33">
      <w:pPr>
        <w:adjustRightInd w:val="0"/>
        <w:snapToGrid w:val="0"/>
        <w:spacing w:line="400" w:lineRule="atLeast"/>
        <w:ind w:firstLine="723"/>
        <w:jc w:val="center"/>
        <w:rPr>
          <w:rFonts w:ascii="黑体" w:eastAsia="黑体"/>
          <w:b/>
          <w:sz w:val="36"/>
        </w:rPr>
      </w:pPr>
    </w:p>
    <w:p w:rsidR="007A7196" w:rsidRDefault="00773D33" w:rsidP="00773D33">
      <w:pPr>
        <w:adjustRightInd w:val="0"/>
        <w:snapToGrid w:val="0"/>
        <w:spacing w:line="400" w:lineRule="atLeast"/>
        <w:ind w:firstLine="723"/>
        <w:jc w:val="center"/>
        <w:rPr>
          <w:b/>
          <w:sz w:val="36"/>
        </w:rPr>
      </w:pPr>
      <w:r w:rsidRPr="003350D5">
        <w:rPr>
          <w:b/>
          <w:noProof/>
          <w:sz w:val="36"/>
        </w:rPr>
        <mc:AlternateContent>
          <mc:Choice Requires="wps">
            <w:drawing>
              <wp:anchor distT="45720" distB="45720" distL="114300" distR="114300" simplePos="0" relativeHeight="251626496" behindDoc="0" locked="0" layoutInCell="1" allowOverlap="1" wp14:anchorId="7ECC925E" wp14:editId="0918127E">
                <wp:simplePos x="0" y="0"/>
                <wp:positionH relativeFrom="margin">
                  <wp:posOffset>7975600</wp:posOffset>
                </wp:positionH>
                <wp:positionV relativeFrom="paragraph">
                  <wp:posOffset>28575</wp:posOffset>
                </wp:positionV>
                <wp:extent cx="236093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593AF5" w:rsidRPr="00B6422D" w:rsidRDefault="00593AF5" w:rsidP="006167A1">
                            <w:pPr>
                              <w:ind w:firstLineChars="0" w:firstLine="0"/>
                              <w:jc w:val="center"/>
                              <w:rPr>
                                <w:color w:val="FF9933"/>
                              </w:rPr>
                            </w:pPr>
                            <w:r w:rsidRPr="00B6422D">
                              <w:rPr>
                                <w:rFonts w:ascii="黑体" w:eastAsia="黑体" w:hint="eastAsia"/>
                                <w:b/>
                                <w:color w:val="FF9933"/>
                                <w:sz w:val="36"/>
                              </w:rPr>
                              <w:t>博</w:t>
                            </w:r>
                            <w:r>
                              <w:rPr>
                                <w:rFonts w:ascii="黑体" w:eastAsia="黑体" w:hint="eastAsia"/>
                                <w:b/>
                                <w:color w:val="FF9933"/>
                                <w:sz w:val="36"/>
                              </w:rPr>
                              <w:t xml:space="preserve"> </w:t>
                            </w:r>
                            <w:r w:rsidRPr="00B6422D">
                              <w:rPr>
                                <w:rFonts w:ascii="黑体" w:eastAsia="黑体" w:hint="eastAsia"/>
                                <w:b/>
                                <w:color w:val="FF9933"/>
                                <w:sz w:val="36"/>
                              </w:rPr>
                              <w:t>士</w:t>
                            </w:r>
                            <w:r>
                              <w:rPr>
                                <w:rFonts w:ascii="黑体" w:eastAsia="黑体" w:hint="eastAsia"/>
                                <w:b/>
                                <w:color w:val="FF9933"/>
                                <w:sz w:val="36"/>
                              </w:rPr>
                              <w:t xml:space="preserve"> </w:t>
                            </w:r>
                            <w:r w:rsidRPr="00B6422D">
                              <w:rPr>
                                <w:rFonts w:ascii="黑体" w:eastAsia="黑体" w:hint="eastAsia"/>
                                <w:b/>
                                <w:color w:val="FF9933"/>
                                <w:sz w:val="36"/>
                              </w:rPr>
                              <w:t>学</w:t>
                            </w:r>
                            <w:r>
                              <w:rPr>
                                <w:rFonts w:ascii="黑体" w:eastAsia="黑体" w:hint="eastAsia"/>
                                <w:b/>
                                <w:color w:val="FF9933"/>
                                <w:sz w:val="36"/>
                              </w:rPr>
                              <w:t xml:space="preserve"> </w:t>
                            </w:r>
                            <w:r w:rsidRPr="00B6422D">
                              <w:rPr>
                                <w:rFonts w:ascii="黑体" w:eastAsia="黑体" w:hint="eastAsia"/>
                                <w:b/>
                                <w:color w:val="FF9933"/>
                                <w:sz w:val="36"/>
                              </w:rPr>
                              <w:t>位</w:t>
                            </w:r>
                            <w:r>
                              <w:rPr>
                                <w:rFonts w:ascii="黑体" w:eastAsia="黑体" w:hint="eastAsia"/>
                                <w:b/>
                                <w:color w:val="FF9933"/>
                                <w:sz w:val="36"/>
                              </w:rPr>
                              <w:t xml:space="preserve"> </w:t>
                            </w:r>
                            <w:r w:rsidRPr="00B6422D">
                              <w:rPr>
                                <w:rFonts w:ascii="黑体" w:eastAsia="黑体" w:hint="eastAsia"/>
                                <w:b/>
                                <w:color w:val="FF9933"/>
                                <w:sz w:val="36"/>
                              </w:rPr>
                              <w:t>论</w:t>
                            </w:r>
                            <w:r>
                              <w:rPr>
                                <w:rFonts w:ascii="黑体" w:eastAsia="黑体" w:hint="eastAsia"/>
                                <w:b/>
                                <w:color w:val="FF9933"/>
                                <w:sz w:val="36"/>
                              </w:rPr>
                              <w:t xml:space="preserve"> </w:t>
                            </w:r>
                            <w:r w:rsidRPr="00B6422D">
                              <w:rPr>
                                <w:rFonts w:ascii="黑体" w:eastAsia="黑体" w:hint="eastAsia"/>
                                <w:b/>
                                <w:color w:val="FF9933"/>
                                <w:sz w:val="36"/>
                              </w:rPr>
                              <w:t>文</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ECC925E" id="_x0000_t202" coordsize="21600,21600" o:spt="202" path="m,l,21600r21600,l21600,xe">
                <v:stroke joinstyle="miter"/>
                <v:path gradientshapeok="t" o:connecttype="rect"/>
              </v:shapetype>
              <v:shape id="文本框 2" o:spid="_x0000_s1028" type="#_x0000_t202" style="position:absolute;left:0;text-align:left;margin-left:628pt;margin-top:2.25pt;width:185.9pt;height:110.6pt;z-index:251626496;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" filled="f" stroked="f">
                <v:textbox style="mso-fit-shape-to-text:t">
                  <w:txbxContent>
                    <w:p w:rsidR="00593AF5" w:rsidRPr="00B6422D" w:rsidRDefault="00593AF5" w:rsidP="006167A1">
                      <w:pPr>
                        <w:ind w:firstLineChars="0" w:firstLine="0"/>
                        <w:jc w:val="center"/>
                        <w:rPr>
                          <w:color w:val="FF9933"/>
                        </w:rPr>
                      </w:pPr>
                      <w:r w:rsidRPr="00B6422D">
                        <w:rPr>
                          <w:rFonts w:ascii="黑体" w:eastAsia="黑体" w:hint="eastAsia"/>
                          <w:b/>
                          <w:color w:val="FF9933"/>
                          <w:sz w:val="36"/>
                        </w:rPr>
                        <w:t>博</w:t>
                      </w:r>
                      <w:r>
                        <w:rPr>
                          <w:rFonts w:ascii="黑体" w:eastAsia="黑体" w:hint="eastAsia"/>
                          <w:b/>
                          <w:color w:val="FF9933"/>
                          <w:sz w:val="36"/>
                        </w:rPr>
                        <w:t xml:space="preserve"> </w:t>
                      </w:r>
                      <w:r w:rsidRPr="00B6422D">
                        <w:rPr>
                          <w:rFonts w:ascii="黑体" w:eastAsia="黑体" w:hint="eastAsia"/>
                          <w:b/>
                          <w:color w:val="FF9933"/>
                          <w:sz w:val="36"/>
                        </w:rPr>
                        <w:t>士</w:t>
                      </w:r>
                      <w:r>
                        <w:rPr>
                          <w:rFonts w:ascii="黑体" w:eastAsia="黑体" w:hint="eastAsia"/>
                          <w:b/>
                          <w:color w:val="FF9933"/>
                          <w:sz w:val="36"/>
                        </w:rPr>
                        <w:t xml:space="preserve"> </w:t>
                      </w:r>
                      <w:r w:rsidRPr="00B6422D">
                        <w:rPr>
                          <w:rFonts w:ascii="黑体" w:eastAsia="黑体" w:hint="eastAsia"/>
                          <w:b/>
                          <w:color w:val="FF9933"/>
                          <w:sz w:val="36"/>
                        </w:rPr>
                        <w:t>学</w:t>
                      </w:r>
                      <w:r>
                        <w:rPr>
                          <w:rFonts w:ascii="黑体" w:eastAsia="黑体" w:hint="eastAsia"/>
                          <w:b/>
                          <w:color w:val="FF9933"/>
                          <w:sz w:val="36"/>
                        </w:rPr>
                        <w:t xml:space="preserve"> </w:t>
                      </w:r>
                      <w:r w:rsidRPr="00B6422D">
                        <w:rPr>
                          <w:rFonts w:ascii="黑体" w:eastAsia="黑体" w:hint="eastAsia"/>
                          <w:b/>
                          <w:color w:val="FF9933"/>
                          <w:sz w:val="36"/>
                        </w:rPr>
                        <w:t>位</w:t>
                      </w:r>
                      <w:r>
                        <w:rPr>
                          <w:rFonts w:ascii="黑体" w:eastAsia="黑体" w:hint="eastAsia"/>
                          <w:b/>
                          <w:color w:val="FF9933"/>
                          <w:sz w:val="36"/>
                        </w:rPr>
                        <w:t xml:space="preserve"> </w:t>
                      </w:r>
                      <w:r w:rsidRPr="00B6422D">
                        <w:rPr>
                          <w:rFonts w:ascii="黑体" w:eastAsia="黑体" w:hint="eastAsia"/>
                          <w:b/>
                          <w:color w:val="FF9933"/>
                          <w:sz w:val="36"/>
                        </w:rPr>
                        <w:t>论</w:t>
                      </w:r>
                      <w:r>
                        <w:rPr>
                          <w:rFonts w:ascii="黑体" w:eastAsia="黑体" w:hint="eastAsia"/>
                          <w:b/>
                          <w:color w:val="FF9933"/>
                          <w:sz w:val="36"/>
                        </w:rPr>
                        <w:t xml:space="preserve"> </w:t>
                      </w:r>
                      <w:r w:rsidRPr="00B6422D">
                        <w:rPr>
                          <w:rFonts w:ascii="黑体" w:eastAsia="黑体" w:hint="eastAsia"/>
                          <w:b/>
                          <w:color w:val="FF9933"/>
                          <w:sz w:val="36"/>
                        </w:rPr>
                        <w:t>文</w:t>
                      </w:r>
                    </w:p>
                  </w:txbxContent>
                </v:textbox>
                <w10:wrap type="square" anchorx="margin"/>
              </v:shape>
            </w:pict>
          </mc:Fallback>
        </mc:AlternateContent>
      </w:r>
      <w:r w:rsidR="000B5D9B">
        <w:rPr>
          <w:noProof/>
        </w:rPr>
        <mc:AlternateContent>
          <mc:Choice Requires="wps">
            <w:drawing>
              <wp:anchor distT="0" distB="0" distL="114300" distR="114300" simplePos="0" relativeHeight="251624448" behindDoc="0" locked="0" layoutInCell="1" allowOverlap="1" wp14:anchorId="7B8A2670" wp14:editId="7DF19F81">
                <wp:simplePos x="0" y="0"/>
                <wp:positionH relativeFrom="column">
                  <wp:posOffset>5484817</wp:posOffset>
                </wp:positionH>
                <wp:positionV relativeFrom="paragraph">
                  <wp:posOffset>12065</wp:posOffset>
                </wp:positionV>
                <wp:extent cx="712470" cy="361315"/>
                <wp:effectExtent l="0" t="0" r="297180" b="19685"/>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70" cy="361315"/>
                        </a:xfrm>
                        <a:prstGeom prst="wedgeRoundRectCallout">
                          <a:avLst>
                            <a:gd name="adj1" fmla="val 82992"/>
                            <a:gd name="adj2" fmla="val 25276"/>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Pr>
                                <w:rFonts w:hint="eastAsia"/>
                                <w:sz w:val="18"/>
                                <w:szCs w:val="18"/>
                              </w:rPr>
                              <w:t>书脊示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A2670" id="AutoShape 5" o:spid="_x0000_s1029" type="#_x0000_t62" style="position:absolute;left:0;text-align:left;margin-left:431.9pt;margin-top:.95pt;width:56.1pt;height:28.4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" adj="28726,16260">
                <v:textbox>
                  <w:txbxContent>
                    <w:p w:rsidR="00593AF5" w:rsidRPr="00EA6D50" w:rsidRDefault="00593AF5" w:rsidP="004E1DE9">
                      <w:pPr>
                        <w:spacing w:line="240" w:lineRule="exact"/>
                        <w:ind w:firstLineChars="0" w:firstLine="0"/>
                        <w:rPr>
                          <w:sz w:val="18"/>
                          <w:szCs w:val="18"/>
                        </w:rPr>
                      </w:pPr>
                      <w:r>
                        <w:rPr>
                          <w:rFonts w:hint="eastAsia"/>
                          <w:sz w:val="18"/>
                          <w:szCs w:val="18"/>
                        </w:rPr>
                        <w:t>书脊示例</w:t>
                      </w:r>
                    </w:p>
                  </w:txbxContent>
                </v:textbox>
              </v:shape>
            </w:pict>
          </mc:Fallback>
        </mc:AlternateContent>
      </w:r>
    </w:p>
    <w:p w:rsidR="007A7196" w:rsidRDefault="007A7196">
      <w:pPr>
        <w:adjustRightInd w:val="0"/>
        <w:snapToGrid w:val="0"/>
        <w:spacing w:line="400" w:lineRule="atLeast"/>
        <w:ind w:firstLine="723"/>
        <w:jc w:val="center"/>
        <w:rPr>
          <w:b/>
          <w:sz w:val="36"/>
        </w:rPr>
      </w:pPr>
    </w:p>
    <w:p w:rsidR="007A7196" w:rsidRDefault="00F11CD9">
      <w:pPr>
        <w:adjustRightInd w:val="0"/>
        <w:snapToGrid w:val="0"/>
        <w:spacing w:line="400" w:lineRule="atLeast"/>
        <w:ind w:firstLine="480"/>
        <w:jc w:val="center"/>
        <w:rPr>
          <w:b/>
          <w:sz w:val="36"/>
        </w:rPr>
      </w:pPr>
      <w:r w:rsidRPr="00357DA7">
        <w:rPr>
          <w:noProof/>
        </w:rPr>
        <mc:AlternateContent>
          <mc:Choice Requires="wps">
            <w:drawing>
              <wp:anchor distT="0" distB="0" distL="114300" distR="114300" simplePos="0" relativeHeight="251632640" behindDoc="0" locked="0" layoutInCell="1" allowOverlap="1" wp14:anchorId="39810BC7" wp14:editId="26ADAB22">
                <wp:simplePos x="0" y="0"/>
                <wp:positionH relativeFrom="margin">
                  <wp:posOffset>11811000</wp:posOffset>
                </wp:positionH>
                <wp:positionV relativeFrom="paragraph">
                  <wp:posOffset>93980</wp:posOffset>
                </wp:positionV>
                <wp:extent cx="826936" cy="457200"/>
                <wp:effectExtent l="0" t="0" r="11430" b="152400"/>
                <wp:wrapNone/>
                <wp:docPr id="16"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936" cy="457200"/>
                        </a:xfrm>
                        <a:prstGeom prst="wedgeRoundRectCallout">
                          <a:avLst>
                            <a:gd name="adj1" fmla="val -46398"/>
                            <a:gd name="adj2" fmla="val 73700"/>
                            <a:gd name="adj3" fmla="val 16667"/>
                          </a:avLst>
                        </a:prstGeom>
                        <a:solidFill>
                          <a:srgbClr val="FFFFFF"/>
                        </a:solidFill>
                        <a:ln w="9525">
                          <a:solidFill>
                            <a:srgbClr val="000000"/>
                          </a:solidFill>
                          <a:miter lim="800000"/>
                          <a:headEnd/>
                          <a:tailEnd/>
                        </a:ln>
                      </wps:spPr>
                      <wps:txbx>
                        <w:txbxContent>
                          <w:p w:rsidR="00593AF5" w:rsidRPr="00EA6D50" w:rsidRDefault="00593AF5" w:rsidP="00F11CD9">
                            <w:pPr>
                              <w:spacing w:line="240" w:lineRule="exact"/>
                              <w:ind w:firstLineChars="0" w:firstLine="0"/>
                              <w:rPr>
                                <w:sz w:val="18"/>
                                <w:szCs w:val="18"/>
                              </w:rPr>
                            </w:pPr>
                            <w:r>
                              <w:rPr>
                                <w:rFonts w:hint="eastAsia"/>
                                <w:sz w:val="18"/>
                                <w:szCs w:val="18"/>
                              </w:rPr>
                              <w:t>二号黑体，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10BC7" id="_x0000_s1030" type="#_x0000_t62" style="position:absolute;left:0;text-align:left;margin-left:930pt;margin-top:7.4pt;width:65.1pt;height:36pt;z-index:251632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" adj="778,26719">
                <v:textbox>
                  <w:txbxContent>
                    <w:p w:rsidR="00593AF5" w:rsidRPr="00EA6D50" w:rsidRDefault="00593AF5" w:rsidP="00F11CD9">
                      <w:pPr>
                        <w:spacing w:line="240" w:lineRule="exact"/>
                        <w:ind w:firstLineChars="0" w:firstLine="0"/>
                        <w:rPr>
                          <w:sz w:val="18"/>
                          <w:szCs w:val="18"/>
                        </w:rPr>
                      </w:pPr>
                      <w:r>
                        <w:rPr>
                          <w:rFonts w:hint="eastAsia"/>
                          <w:sz w:val="18"/>
                          <w:szCs w:val="18"/>
                        </w:rPr>
                        <w:t>二号黑体，加粗</w:t>
                      </w:r>
                      <w:r>
                        <w:rPr>
                          <w:sz w:val="18"/>
                          <w:szCs w:val="18"/>
                        </w:rPr>
                        <w:t>居中</w:t>
                      </w:r>
                    </w:p>
                  </w:txbxContent>
                </v:textbox>
                <w10:wrap anchorx="margin"/>
              </v:shape>
            </w:pict>
          </mc:Fallback>
        </mc:AlternateContent>
      </w:r>
    </w:p>
    <w:p w:rsidR="007A7196" w:rsidRDefault="00421040" w:rsidP="000B5D9B">
      <w:pPr>
        <w:adjustRightInd w:val="0"/>
        <w:snapToGrid w:val="0"/>
        <w:spacing w:line="400" w:lineRule="atLeast"/>
        <w:ind w:firstLine="883"/>
        <w:jc w:val="center"/>
        <w:rPr>
          <w:rFonts w:ascii="黑体" w:eastAsia="黑体"/>
          <w:b/>
          <w:sz w:val="44"/>
          <w:szCs w:val="44"/>
        </w:rPr>
      </w:pPr>
      <w:r w:rsidRPr="003350D5">
        <w:rPr>
          <w:rFonts w:ascii="黑体" w:eastAsia="黑体"/>
          <w:b/>
          <w:noProof/>
          <w:sz w:val="44"/>
          <w:szCs w:val="44"/>
        </w:rPr>
        <mc:AlternateContent>
          <mc:Choice Requires="wps">
            <w:drawing>
              <wp:anchor distT="45720" distB="45720" distL="114300" distR="114300" simplePos="0" relativeHeight="251627520" behindDoc="0" locked="0" layoutInCell="1" allowOverlap="1" wp14:anchorId="6F8B0905" wp14:editId="43E60492">
                <wp:simplePos x="0" y="0"/>
                <wp:positionH relativeFrom="margin">
                  <wp:posOffset>7981950</wp:posOffset>
                </wp:positionH>
                <wp:positionV relativeFrom="paragraph">
                  <wp:posOffset>236220</wp:posOffset>
                </wp:positionV>
                <wp:extent cx="2360930" cy="431165"/>
                <wp:effectExtent l="0" t="0" r="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31165"/>
                        </a:xfrm>
                        <a:prstGeom prst="rect">
                          <a:avLst/>
                        </a:prstGeom>
                        <a:noFill/>
                        <a:ln w="9525">
                          <a:noFill/>
                          <a:miter lim="800000"/>
                          <a:headEnd/>
                          <a:tailEnd/>
                        </a:ln>
                      </wps:spPr>
                      <wps:txbx>
                        <w:txbxContent>
                          <w:p w:rsidR="00593AF5" w:rsidRPr="00B6422D" w:rsidRDefault="00593AF5" w:rsidP="006167A1">
                            <w:pPr>
                              <w:spacing w:line="240" w:lineRule="auto"/>
                              <w:ind w:firstLineChars="0" w:firstLine="0"/>
                              <w:jc w:val="center"/>
                              <w:rPr>
                                <w:color w:val="FF9933"/>
                              </w:rPr>
                            </w:pPr>
                            <w:r w:rsidRPr="00B6422D">
                              <w:rPr>
                                <w:rFonts w:ascii="黑体" w:eastAsia="黑体" w:hint="eastAsia"/>
                                <w:b/>
                                <w:color w:val="FF9933"/>
                                <w:sz w:val="44"/>
                                <w:szCs w:val="44"/>
                              </w:rPr>
                              <w:t>学位论文中文题名</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F8B0905" id="_x0000_s1031" type="#_x0000_t202" style="position:absolute;left:0;text-align:left;margin-left:628.5pt;margin-top:18.6pt;width:185.9pt;height:33.95pt;z-index:25162752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" filled="f" stroked="f">
                <v:textbox>
                  <w:txbxContent>
                    <w:p w:rsidR="00593AF5" w:rsidRPr="00B6422D" w:rsidRDefault="00593AF5" w:rsidP="006167A1">
                      <w:pPr>
                        <w:spacing w:line="240" w:lineRule="auto"/>
                        <w:ind w:firstLineChars="0" w:firstLine="0"/>
                        <w:jc w:val="center"/>
                        <w:rPr>
                          <w:color w:val="FF9933"/>
                        </w:rPr>
                      </w:pPr>
                      <w:r w:rsidRPr="00B6422D">
                        <w:rPr>
                          <w:rFonts w:ascii="黑体" w:eastAsia="黑体" w:hint="eastAsia"/>
                          <w:b/>
                          <w:color w:val="FF9933"/>
                          <w:sz w:val="44"/>
                          <w:szCs w:val="44"/>
                        </w:rPr>
                        <w:t>学位论文中文题名</w:t>
                      </w:r>
                    </w:p>
                  </w:txbxContent>
                </v:textbox>
                <w10:wrap type="square" anchorx="margin"/>
              </v:shape>
            </w:pict>
          </mc:Fallback>
        </mc:AlternateContent>
      </w:r>
    </w:p>
    <w:p w:rsidR="001B062E" w:rsidRDefault="001B062E" w:rsidP="001B062E">
      <w:pPr>
        <w:adjustRightInd w:val="0"/>
        <w:snapToGrid w:val="0"/>
        <w:spacing w:line="400" w:lineRule="atLeast"/>
        <w:ind w:firstLine="720"/>
        <w:jc w:val="center"/>
        <w:rPr>
          <w:sz w:val="36"/>
          <w:szCs w:val="36"/>
        </w:rPr>
      </w:pPr>
    </w:p>
    <w:p w:rsidR="007A7196" w:rsidRPr="001B062E" w:rsidRDefault="00421040">
      <w:pPr>
        <w:adjustRightInd w:val="0"/>
        <w:snapToGrid w:val="0"/>
        <w:spacing w:line="400" w:lineRule="atLeast"/>
        <w:ind w:firstLine="723"/>
        <w:rPr>
          <w:sz w:val="28"/>
        </w:rPr>
      </w:pPr>
      <w:r w:rsidRPr="003350D5">
        <w:rPr>
          <w:b/>
          <w:noProof/>
          <w:sz w:val="36"/>
        </w:rPr>
        <mc:AlternateContent>
          <mc:Choice Requires="wps">
            <w:drawing>
              <wp:anchor distT="45720" distB="45720" distL="114300" distR="114300" simplePos="0" relativeHeight="251629568" behindDoc="0" locked="0" layoutInCell="1" allowOverlap="1" wp14:anchorId="2F0E76C7" wp14:editId="58EF7C7E">
                <wp:simplePos x="0" y="0"/>
                <wp:positionH relativeFrom="margin">
                  <wp:posOffset>8029575</wp:posOffset>
                </wp:positionH>
                <wp:positionV relativeFrom="paragraph">
                  <wp:posOffset>91440</wp:posOffset>
                </wp:positionV>
                <wp:extent cx="5088890" cy="510540"/>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8890" cy="510540"/>
                        </a:xfrm>
                        <a:prstGeom prst="rect">
                          <a:avLst/>
                        </a:prstGeom>
                        <a:noFill/>
                        <a:ln w="9525">
                          <a:noFill/>
                          <a:miter lim="800000"/>
                          <a:headEnd/>
                          <a:tailEnd/>
                        </a:ln>
                      </wps:spPr>
                      <wps:txbx>
                        <w:txbxContent>
                          <w:p w:rsidR="00593AF5" w:rsidRPr="00B6422D" w:rsidRDefault="00593AF5" w:rsidP="002032F5">
                            <w:pPr>
                              <w:spacing w:line="240" w:lineRule="auto"/>
                              <w:ind w:firstLineChars="0" w:firstLine="0"/>
                              <w:jc w:val="center"/>
                              <w:rPr>
                                <w:b/>
                                <w:color w:val="FF9933"/>
                                <w:sz w:val="36"/>
                                <w:szCs w:val="36"/>
                              </w:rPr>
                            </w:pPr>
                            <w:r>
                              <w:rPr>
                                <w:rFonts w:hint="eastAsia"/>
                                <w:b/>
                                <w:color w:val="FF9933"/>
                                <w:sz w:val="36"/>
                                <w:szCs w:val="36"/>
                              </w:rPr>
                              <w:t>学位论文</w:t>
                            </w:r>
                            <w:r w:rsidRPr="00B6422D">
                              <w:rPr>
                                <w:b/>
                                <w:color w:val="FF9933"/>
                                <w:sz w:val="36"/>
                                <w:szCs w:val="36"/>
                              </w:rPr>
                              <w:t>英</w:t>
                            </w:r>
                            <w:r>
                              <w:rPr>
                                <w:b/>
                                <w:color w:val="FF9933"/>
                                <w:sz w:val="36"/>
                                <w:szCs w:val="36"/>
                              </w:rPr>
                              <w:t>文题名</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F0E76C7" id="_x0000_s1032" type="#_x0000_t202" style="position:absolute;left:0;text-align:left;margin-left:632.25pt;margin-top:7.2pt;width:400.7pt;height:40.2pt;z-index:251629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" filled="f" stroked="f">
                <v:textbox style="mso-fit-shape-to-text:t">
                  <w:txbxContent>
                    <w:p w:rsidR="00593AF5" w:rsidRPr="00B6422D" w:rsidRDefault="00593AF5" w:rsidP="002032F5">
                      <w:pPr>
                        <w:spacing w:line="240" w:lineRule="auto"/>
                        <w:ind w:firstLineChars="0" w:firstLine="0"/>
                        <w:jc w:val="center"/>
                        <w:rPr>
                          <w:b/>
                          <w:color w:val="FF9933"/>
                          <w:sz w:val="36"/>
                          <w:szCs w:val="36"/>
                        </w:rPr>
                      </w:pPr>
                      <w:r>
                        <w:rPr>
                          <w:rFonts w:hint="eastAsia"/>
                          <w:b/>
                          <w:color w:val="FF9933"/>
                          <w:sz w:val="36"/>
                          <w:szCs w:val="36"/>
                        </w:rPr>
                        <w:t>学位论文</w:t>
                      </w:r>
                      <w:r w:rsidRPr="00B6422D">
                        <w:rPr>
                          <w:b/>
                          <w:color w:val="FF9933"/>
                          <w:sz w:val="36"/>
                          <w:szCs w:val="36"/>
                        </w:rPr>
                        <w:t>英</w:t>
                      </w:r>
                      <w:r>
                        <w:rPr>
                          <w:b/>
                          <w:color w:val="FF9933"/>
                          <w:sz w:val="36"/>
                          <w:szCs w:val="36"/>
                        </w:rPr>
                        <w:t>文题名</w:t>
                      </w:r>
                    </w:p>
                  </w:txbxContent>
                </v:textbox>
                <w10:wrap type="square" anchorx="margin"/>
              </v:shape>
            </w:pict>
          </mc:Fallback>
        </mc:AlternateContent>
      </w:r>
    </w:p>
    <w:p w:rsidR="007A7196" w:rsidRDefault="00F11CD9">
      <w:pPr>
        <w:adjustRightInd w:val="0"/>
        <w:snapToGrid w:val="0"/>
        <w:spacing w:line="400" w:lineRule="atLeast"/>
        <w:ind w:firstLine="480"/>
        <w:rPr>
          <w:sz w:val="28"/>
        </w:rPr>
      </w:pPr>
      <w:r w:rsidRPr="00357DA7">
        <w:rPr>
          <w:noProof/>
        </w:rPr>
        <mc:AlternateContent>
          <mc:Choice Requires="wps">
            <w:drawing>
              <wp:anchor distT="0" distB="0" distL="114300" distR="114300" simplePos="0" relativeHeight="251634688" behindDoc="0" locked="0" layoutInCell="1" allowOverlap="1" wp14:anchorId="53B54007" wp14:editId="6B661E70">
                <wp:simplePos x="0" y="0"/>
                <wp:positionH relativeFrom="margin">
                  <wp:posOffset>11753850</wp:posOffset>
                </wp:positionH>
                <wp:positionV relativeFrom="paragraph">
                  <wp:posOffset>142240</wp:posOffset>
                </wp:positionV>
                <wp:extent cx="1128395" cy="457200"/>
                <wp:effectExtent l="38100" t="95250" r="14605" b="19050"/>
                <wp:wrapNone/>
                <wp:docPr id="1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8395" cy="457200"/>
                        </a:xfrm>
                        <a:prstGeom prst="wedgeRoundRectCallout">
                          <a:avLst>
                            <a:gd name="adj1" fmla="val -48512"/>
                            <a:gd name="adj2" fmla="val -67170"/>
                            <a:gd name="adj3" fmla="val 16667"/>
                          </a:avLst>
                        </a:prstGeom>
                        <a:solidFill>
                          <a:srgbClr val="FFFFFF"/>
                        </a:solidFill>
                        <a:ln w="9525">
                          <a:solidFill>
                            <a:srgbClr val="000000"/>
                          </a:solidFill>
                          <a:miter lim="800000"/>
                          <a:headEnd/>
                          <a:tailEnd/>
                        </a:ln>
                      </wps:spPr>
                      <wps:txbx>
                        <w:txbxContent>
                          <w:p w:rsidR="00593AF5" w:rsidRPr="00EA6D50" w:rsidRDefault="00593AF5" w:rsidP="00F11CD9">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54007" id="_x0000_s1033" type="#_x0000_t62" style="position:absolute;left:0;text-align:left;margin-left:925.5pt;margin-top:11.2pt;width:88.85pt;height:36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" adj="321,-3709">
                <v:textbox>
                  <w:txbxContent>
                    <w:p w:rsidR="00593AF5" w:rsidRPr="00EA6D50" w:rsidRDefault="00593AF5" w:rsidP="00F11CD9">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v:textbox>
                <w10:wrap anchorx="margin"/>
              </v:shape>
            </w:pict>
          </mc:Fallback>
        </mc:AlternateContent>
      </w:r>
    </w:p>
    <w:p w:rsidR="007A7196" w:rsidRDefault="007A7196">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tbl>
      <w:tblPr>
        <w:tblStyle w:val="af6"/>
        <w:tblpPr w:leftFromText="180" w:rightFromText="180" w:vertAnchor="page" w:horzAnchor="page" w:tblpX="14398" w:tblpY="87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4087"/>
      </w:tblGrid>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一 级 学 科</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hint="eastAsia"/>
                <w:b/>
                <w:color w:val="FF9933"/>
                <w:sz w:val="32"/>
                <w:szCs w:val="32"/>
              </w:rPr>
              <w:t>一级学科名称</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二 级 学 科</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hint="eastAsia"/>
                <w:b/>
                <w:color w:val="FF9933"/>
                <w:sz w:val="32"/>
                <w:szCs w:val="32"/>
              </w:rPr>
              <w:t>二级学科</w:t>
            </w:r>
            <w:r>
              <w:rPr>
                <w:rFonts w:ascii="宋体" w:hAnsi="宋体" w:hint="eastAsia"/>
                <w:b/>
                <w:color w:val="FF9933"/>
                <w:sz w:val="32"/>
                <w:szCs w:val="32"/>
              </w:rPr>
              <w:t>名称</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sidRPr="00B6422D">
              <w:rPr>
                <w:rFonts w:ascii="宋体" w:hAnsi="宋体" w:hint="eastAsia"/>
                <w:b/>
                <w:color w:val="FF9933"/>
                <w:sz w:val="32"/>
                <w:szCs w:val="32"/>
              </w:rPr>
              <w:t>作 者 姓 名</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b/>
                <w:color w:val="FF9933"/>
                <w:sz w:val="32"/>
                <w:szCs w:val="32"/>
              </w:rPr>
              <w:t>XXX</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sidRPr="00B6422D">
              <w:rPr>
                <w:rFonts w:ascii="宋体" w:hAnsi="宋体" w:hint="eastAsia"/>
                <w:b/>
                <w:color w:val="FF9933"/>
                <w:sz w:val="32"/>
                <w:szCs w:val="32"/>
              </w:rPr>
              <w:t>指 导 教 师</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b/>
                <w:color w:val="FF9933"/>
                <w:sz w:val="32"/>
                <w:szCs w:val="32"/>
              </w:rPr>
              <w:t>XXX</w:t>
            </w:r>
          </w:p>
        </w:tc>
      </w:tr>
    </w:tbl>
    <w:p w:rsidR="00766688" w:rsidRDefault="00766688">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p w:rsidR="007A7196" w:rsidRDefault="00F11CD9">
      <w:pPr>
        <w:adjustRightInd w:val="0"/>
        <w:snapToGrid w:val="0"/>
        <w:spacing w:line="400" w:lineRule="atLeast"/>
        <w:ind w:firstLine="480"/>
        <w:rPr>
          <w:sz w:val="28"/>
        </w:rPr>
      </w:pPr>
      <w:r>
        <w:rPr>
          <w:noProof/>
        </w:rPr>
        <mc:AlternateContent>
          <mc:Choice Requires="wps">
            <w:drawing>
              <wp:anchor distT="0" distB="0" distL="114300" distR="114300" simplePos="0" relativeHeight="251628544" behindDoc="0" locked="0" layoutInCell="1" allowOverlap="1" wp14:anchorId="53B27C56" wp14:editId="0158C1F8">
                <wp:simplePos x="0" y="0"/>
                <wp:positionH relativeFrom="page">
                  <wp:posOffset>13782675</wp:posOffset>
                </wp:positionH>
                <wp:positionV relativeFrom="paragraph">
                  <wp:posOffset>56515</wp:posOffset>
                </wp:positionV>
                <wp:extent cx="1021715" cy="800100"/>
                <wp:effectExtent l="133350" t="0" r="26035" b="19050"/>
                <wp:wrapNone/>
                <wp:docPr id="1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1715" cy="800100"/>
                        </a:xfrm>
                        <a:prstGeom prst="wedgeRoundRectCallout">
                          <a:avLst>
                            <a:gd name="adj1" fmla="val -61168"/>
                            <a:gd name="adj2" fmla="val -4638"/>
                            <a:gd name="adj3" fmla="val 16667"/>
                          </a:avLst>
                        </a:prstGeom>
                        <a:solidFill>
                          <a:srgbClr val="FFFFFF"/>
                        </a:solidFill>
                        <a:ln w="9525">
                          <a:solidFill>
                            <a:srgbClr val="000000"/>
                          </a:solidFill>
                          <a:miter lim="800000"/>
                          <a:headEnd/>
                          <a:tailEnd/>
                        </a:ln>
                      </wps:spPr>
                      <wps:txbx>
                        <w:txbxContent>
                          <w:p w:rsidR="00593AF5" w:rsidRPr="00EA6D50" w:rsidRDefault="00593AF5" w:rsidP="00BF059E">
                            <w:pPr>
                              <w:spacing w:line="240" w:lineRule="exact"/>
                              <w:ind w:firstLineChars="0" w:firstLine="0"/>
                              <w:rPr>
                                <w:sz w:val="18"/>
                                <w:szCs w:val="18"/>
                              </w:rPr>
                            </w:pPr>
                            <w:r>
                              <w:rPr>
                                <w:rFonts w:hint="eastAsia"/>
                                <w:sz w:val="18"/>
                                <w:szCs w:val="18"/>
                              </w:rPr>
                              <w:t>中文三号宋体加粗，</w:t>
                            </w:r>
                            <w:r>
                              <w:rPr>
                                <w:sz w:val="18"/>
                                <w:szCs w:val="18"/>
                              </w:rPr>
                              <w:t>英文</w:t>
                            </w:r>
                            <w:r>
                              <w:rPr>
                                <w:rFonts w:hint="eastAsia"/>
                                <w:sz w:val="18"/>
                                <w:szCs w:val="18"/>
                              </w:rPr>
                              <w:t>小三号</w:t>
                            </w:r>
                            <w:r w:rsidRPr="00EA6D50">
                              <w:rPr>
                                <w:sz w:val="18"/>
                                <w:szCs w:val="18"/>
                              </w:rPr>
                              <w:t>Times New Roman</w:t>
                            </w:r>
                            <w:r>
                              <w:rPr>
                                <w:rFonts w:hint="eastAsia"/>
                                <w:sz w:val="18"/>
                                <w:szCs w:val="18"/>
                              </w:rPr>
                              <w:t>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27C56" id="AutoShape 3" o:spid="_x0000_s1034" type="#_x0000_t62" style="position:absolute;left:0;text-align:left;margin-left:1085.25pt;margin-top:4.45pt;width:80.45pt;height:63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" adj="-2412,9798">
                <v:textbox>
                  <w:txbxContent>
                    <w:p w:rsidR="00593AF5" w:rsidRPr="00EA6D50" w:rsidRDefault="00593AF5" w:rsidP="00BF059E">
                      <w:pPr>
                        <w:spacing w:line="240" w:lineRule="exact"/>
                        <w:ind w:firstLineChars="0" w:firstLine="0"/>
                        <w:rPr>
                          <w:sz w:val="18"/>
                          <w:szCs w:val="18"/>
                        </w:rPr>
                      </w:pPr>
                      <w:r>
                        <w:rPr>
                          <w:rFonts w:hint="eastAsia"/>
                          <w:sz w:val="18"/>
                          <w:szCs w:val="18"/>
                        </w:rPr>
                        <w:t>中文三号宋体加粗，</w:t>
                      </w:r>
                      <w:r>
                        <w:rPr>
                          <w:sz w:val="18"/>
                          <w:szCs w:val="18"/>
                        </w:rPr>
                        <w:t>英文</w:t>
                      </w:r>
                      <w:r>
                        <w:rPr>
                          <w:rFonts w:hint="eastAsia"/>
                          <w:sz w:val="18"/>
                          <w:szCs w:val="18"/>
                        </w:rPr>
                        <w:t>小三号</w:t>
                      </w:r>
                      <w:r w:rsidRPr="00EA6D50">
                        <w:rPr>
                          <w:sz w:val="18"/>
                          <w:szCs w:val="18"/>
                        </w:rPr>
                        <w:t>Times New Roman</w:t>
                      </w:r>
                      <w:r>
                        <w:rPr>
                          <w:rFonts w:hint="eastAsia"/>
                          <w:sz w:val="18"/>
                          <w:szCs w:val="18"/>
                        </w:rPr>
                        <w:t>加粗</w:t>
                      </w:r>
                    </w:p>
                  </w:txbxContent>
                </v:textbox>
                <w10:wrap anchorx="page"/>
              </v:shape>
            </w:pict>
          </mc:Fallback>
        </mc:AlternateContent>
      </w:r>
    </w:p>
    <w:p w:rsidR="007A7196" w:rsidRDefault="007A7196">
      <w:pPr>
        <w:adjustRightInd w:val="0"/>
        <w:snapToGrid w:val="0"/>
        <w:spacing w:line="400" w:lineRule="atLeast"/>
        <w:ind w:firstLine="560"/>
        <w:rPr>
          <w:sz w:val="28"/>
        </w:rPr>
      </w:pP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43904" behindDoc="0" locked="0" layoutInCell="1" allowOverlap="1" wp14:anchorId="42C422F9" wp14:editId="797E79F4">
                <wp:simplePos x="0" y="0"/>
                <wp:positionH relativeFrom="column">
                  <wp:posOffset>4533900</wp:posOffset>
                </wp:positionH>
                <wp:positionV relativeFrom="paragraph">
                  <wp:posOffset>7575550</wp:posOffset>
                </wp:positionV>
                <wp:extent cx="1133475" cy="676275"/>
                <wp:effectExtent l="171450" t="0" r="28575" b="28575"/>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C422F9" id="_x0000_s1035" type="#_x0000_t62" style="position:absolute;left:0;text-align:left;margin-left:357pt;margin-top:596.5pt;width:89.25pt;height:53.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w8Iq+2ICAADVBAAADgAAAAAAAAAAAAAAAAAuAgAA&#10;ZHJzL2Uyb0RvYy54bWxQSwECLQAUAAYACAAAACEARO6OruQAAAANAQAADwAAAAAAAAAAAAAAAAC8&#10;BAAAZHJzL2Rvd25yZXYueG1sUEsFBgAAAAAEAAQA8wAAAM0FAAAAAA==&#10;" adj="-2825,14664">
                <v:textbo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r>
        <w:rPr>
          <w:noProof/>
        </w:rPr>
        <mc:AlternateContent>
          <mc:Choice Requires="wps">
            <w:drawing>
              <wp:anchor distT="0" distB="0" distL="114300" distR="114300" simplePos="0" relativeHeight="251644928" behindDoc="0" locked="0" layoutInCell="1" allowOverlap="1" wp14:anchorId="04197B22" wp14:editId="609573A2">
                <wp:simplePos x="0" y="0"/>
                <wp:positionH relativeFrom="column">
                  <wp:posOffset>4533900</wp:posOffset>
                </wp:positionH>
                <wp:positionV relativeFrom="paragraph">
                  <wp:posOffset>7575550</wp:posOffset>
                </wp:positionV>
                <wp:extent cx="1133475" cy="676275"/>
                <wp:effectExtent l="171450" t="0" r="28575" b="28575"/>
                <wp:wrapNone/>
                <wp:docPr id="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97B22" id="_x0000_s1036" type="#_x0000_t62" style="position:absolute;left:0;text-align:left;margin-left:357pt;margin-top:596.5pt;width:89.25pt;height:53.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6b26ImICAADWBAAADgAAAAAAAAAAAAAAAAAuAgAA&#10;ZHJzL2Uyb0RvYy54bWxQSwECLQAUAAYACAAAACEARO6OruQAAAANAQAADwAAAAAAAAAAAAAAAAC8&#10;BAAAZHJzL2Rvd25yZXYueG1sUEsFBgAAAAAEAAQA8wAAAM0FAAAAAA==&#10;" adj="-2825,14664">
                <v:textbo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42880" behindDoc="0" locked="0" layoutInCell="1" allowOverlap="1" wp14:anchorId="297DD9A8" wp14:editId="5C13CE62">
                <wp:simplePos x="0" y="0"/>
                <wp:positionH relativeFrom="column">
                  <wp:posOffset>4533900</wp:posOffset>
                </wp:positionH>
                <wp:positionV relativeFrom="paragraph">
                  <wp:posOffset>7575550</wp:posOffset>
                </wp:positionV>
                <wp:extent cx="1133475" cy="676275"/>
                <wp:effectExtent l="171450" t="0" r="28575" b="28575"/>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DD9A8" id="_x0000_s1037" type="#_x0000_t62" style="position:absolute;left:0;text-align:left;margin-left:357pt;margin-top:596.5pt;width:89.25pt;height:53.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g6SR2WICAADWBAAADgAAAAAAAAAAAAAAAAAuAgAA&#10;ZHJzL2Uyb0RvYy54bWxQSwECLQAUAAYACAAAACEARO6OruQAAAANAQAADwAAAAAAAAAAAAAAAAC8&#10;BAAAZHJzL2Rvd25yZXYueG1sUEsFBgAAAAAEAAQA8wAAAM0FAAAAAA==&#10;" adj="-2825,14664">
                <v:textbox>
                  <w:txbxContent>
                    <w:p w:rsidR="00593AF5" w:rsidRPr="00EA6D50" w:rsidRDefault="00593AF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E83C32" w:rsidRDefault="00E83C32" w:rsidP="00E83C32">
      <w:pPr>
        <w:ind w:firstLine="600"/>
        <w:jc w:val="center"/>
        <w:rPr>
          <w:rFonts w:ascii="宋体" w:hAnsi="宋体"/>
          <w:bCs/>
          <w:sz w:val="30"/>
        </w:rPr>
      </w:pPr>
    </w:p>
    <w:p w:rsidR="00193BA3" w:rsidRDefault="00193BA3"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480"/>
        <w:jc w:val="center"/>
        <w:rPr>
          <w:rFonts w:ascii="宋体" w:hAnsi="宋体"/>
          <w:b/>
          <w:sz w:val="36"/>
        </w:rPr>
      </w:pPr>
      <w:r>
        <w:rPr>
          <w:noProof/>
        </w:rPr>
        <mc:AlternateContent>
          <mc:Choice Requires="wps">
            <w:drawing>
              <wp:anchor distT="0" distB="0" distL="114300" distR="114300" simplePos="0" relativeHeight="251646976" behindDoc="0" locked="0" layoutInCell="1" allowOverlap="1" wp14:anchorId="4FC493D2" wp14:editId="4367B8FA">
                <wp:simplePos x="0" y="0"/>
                <wp:positionH relativeFrom="margin">
                  <wp:posOffset>11687175</wp:posOffset>
                </wp:positionH>
                <wp:positionV relativeFrom="paragraph">
                  <wp:posOffset>227964</wp:posOffset>
                </wp:positionV>
                <wp:extent cx="1529255" cy="790575"/>
                <wp:effectExtent l="266700" t="0" r="13970" b="28575"/>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9255" cy="790575"/>
                        </a:xfrm>
                        <a:prstGeom prst="wedgeRoundRectCallout">
                          <a:avLst>
                            <a:gd name="adj1" fmla="val -66130"/>
                            <a:gd name="adj2" fmla="val 35917"/>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填阿拉伯数字</w:t>
                            </w:r>
                            <w:r>
                              <w:rPr>
                                <w:rFonts w:hint="eastAsia"/>
                                <w:sz w:val="18"/>
                                <w:szCs w:val="18"/>
                              </w:rPr>
                              <w:t>，数字为</w:t>
                            </w:r>
                            <w:r>
                              <w:rPr>
                                <w:rFonts w:hint="eastAsia"/>
                                <w:sz w:val="18"/>
                                <w:szCs w:val="18"/>
                              </w:rPr>
                              <w:t>New</w:t>
                            </w:r>
                            <w:r>
                              <w:rPr>
                                <w:sz w:val="18"/>
                                <w:szCs w:val="18"/>
                              </w:rPr>
                              <w:t xml:space="preserve"> Times Roman</w:t>
                            </w:r>
                            <w:r w:rsidRPr="00087CC8">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493D2" id="_x0000_s1038" type="#_x0000_t62" style="position:absolute;left:0;text-align:left;margin-left:920.25pt;margin-top:17.95pt;width:120.4pt;height:62.25pt;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" adj="-3484,18558">
                <v:textbox>
                  <w:txbxContent>
                    <w:p w:rsidR="00593AF5" w:rsidRPr="00EA6D50" w:rsidRDefault="00593AF5" w:rsidP="004E1DE9">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填阿拉伯数字</w:t>
                      </w:r>
                      <w:r>
                        <w:rPr>
                          <w:rFonts w:hint="eastAsia"/>
                          <w:sz w:val="18"/>
                          <w:szCs w:val="18"/>
                        </w:rPr>
                        <w:t>，数字为</w:t>
                      </w:r>
                      <w:r>
                        <w:rPr>
                          <w:rFonts w:hint="eastAsia"/>
                          <w:sz w:val="18"/>
                          <w:szCs w:val="18"/>
                        </w:rPr>
                        <w:t>New</w:t>
                      </w:r>
                      <w:r>
                        <w:rPr>
                          <w:sz w:val="18"/>
                          <w:szCs w:val="18"/>
                        </w:rPr>
                        <w:t xml:space="preserve"> Times Roman</w:t>
                      </w:r>
                      <w:r w:rsidRPr="00087CC8">
                        <w:rPr>
                          <w:rFonts w:hint="eastAsia"/>
                          <w:sz w:val="18"/>
                          <w:szCs w:val="18"/>
                        </w:rPr>
                        <w:t>，居中</w:t>
                      </w:r>
                    </w:p>
                  </w:txbxContent>
                </v:textbox>
                <w10:wrap anchorx="margin"/>
              </v:shape>
            </w:pict>
          </mc:Fallback>
        </mc:AlternateContent>
      </w:r>
    </w:p>
    <w:p w:rsidR="003F3DE0" w:rsidRDefault="003F3DE0" w:rsidP="00E83C32">
      <w:pPr>
        <w:ind w:firstLine="723"/>
        <w:jc w:val="center"/>
        <w:rPr>
          <w:rFonts w:ascii="宋体" w:hAnsi="宋体"/>
          <w:b/>
          <w:sz w:val="36"/>
        </w:rPr>
      </w:pPr>
    </w:p>
    <w:p w:rsidR="003F3DE0" w:rsidRDefault="00421040" w:rsidP="00E83C32">
      <w:pPr>
        <w:ind w:firstLine="560"/>
        <w:jc w:val="center"/>
        <w:rPr>
          <w:rFonts w:ascii="宋体" w:hAnsi="宋体"/>
          <w:b/>
          <w:sz w:val="36"/>
        </w:rPr>
      </w:pPr>
      <w:r w:rsidRPr="003350D5">
        <w:rPr>
          <w:noProof/>
          <w:sz w:val="28"/>
        </w:rPr>
        <mc:AlternateContent>
          <mc:Choice Requires="wps">
            <w:drawing>
              <wp:anchor distT="45720" distB="45720" distL="114300" distR="114300" simplePos="0" relativeHeight="251668480" behindDoc="0" locked="0" layoutInCell="1" allowOverlap="1" wp14:anchorId="7F734EA6" wp14:editId="059D2DD2">
                <wp:simplePos x="0" y="0"/>
                <wp:positionH relativeFrom="margin">
                  <wp:posOffset>7975600</wp:posOffset>
                </wp:positionH>
                <wp:positionV relativeFrom="paragraph">
                  <wp:posOffset>175961</wp:posOffset>
                </wp:positionV>
                <wp:extent cx="2360930" cy="140462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593AF5" w:rsidRPr="00B6422D" w:rsidRDefault="00593AF5" w:rsidP="006167A1">
                            <w:pPr>
                              <w:ind w:firstLineChars="66" w:firstLine="198"/>
                              <w:jc w:val="center"/>
                              <w:rPr>
                                <w:color w:val="FF9933"/>
                              </w:rPr>
                            </w:pPr>
                            <w:r w:rsidRPr="00B6422D">
                              <w:rPr>
                                <w:bCs/>
                                <w:color w:val="FF9933"/>
                                <w:sz w:val="30"/>
                              </w:rPr>
                              <w:t>XXXX</w:t>
                            </w:r>
                            <w:r w:rsidRPr="00B6422D">
                              <w:rPr>
                                <w:rFonts w:ascii="宋体" w:hAnsi="宋体" w:hint="eastAsia"/>
                                <w:bCs/>
                                <w:color w:val="FF9933"/>
                                <w:sz w:val="30"/>
                              </w:rPr>
                              <w:t>年</w:t>
                            </w:r>
                            <w:r w:rsidRPr="00B6422D">
                              <w:rPr>
                                <w:bCs/>
                                <w:color w:val="FF9933"/>
                                <w:sz w:val="30"/>
                              </w:rPr>
                              <w:t>XX</w:t>
                            </w:r>
                            <w:r w:rsidRPr="00B6422D">
                              <w:rPr>
                                <w:rFonts w:ascii="宋体" w:hAnsi="宋体" w:hint="eastAsia"/>
                                <w:bCs/>
                                <w:color w:val="FF9933"/>
                                <w:sz w:val="30"/>
                              </w:rPr>
                              <w:t>月</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F734EA6" id="_x0000_s1039" type="#_x0000_t202" style="position:absolute;left:0;text-align:left;margin-left:628pt;margin-top:13.85pt;width:185.9pt;height:110.6pt;z-index:25166848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" filled="f" stroked="f">
                <v:textbox style="mso-fit-shape-to-text:t">
                  <w:txbxContent>
                    <w:p w:rsidR="00593AF5" w:rsidRPr="00B6422D" w:rsidRDefault="00593AF5" w:rsidP="006167A1">
                      <w:pPr>
                        <w:ind w:firstLineChars="66" w:firstLine="198"/>
                        <w:jc w:val="center"/>
                        <w:rPr>
                          <w:color w:val="FF9933"/>
                        </w:rPr>
                      </w:pPr>
                      <w:r w:rsidRPr="00B6422D">
                        <w:rPr>
                          <w:bCs/>
                          <w:color w:val="FF9933"/>
                          <w:sz w:val="30"/>
                        </w:rPr>
                        <w:t>XXXX</w:t>
                      </w:r>
                      <w:r w:rsidRPr="00B6422D">
                        <w:rPr>
                          <w:rFonts w:ascii="宋体" w:hAnsi="宋体" w:hint="eastAsia"/>
                          <w:bCs/>
                          <w:color w:val="FF9933"/>
                          <w:sz w:val="30"/>
                        </w:rPr>
                        <w:t>年</w:t>
                      </w:r>
                      <w:r w:rsidRPr="00B6422D">
                        <w:rPr>
                          <w:bCs/>
                          <w:color w:val="FF9933"/>
                          <w:sz w:val="30"/>
                        </w:rPr>
                        <w:t>XX</w:t>
                      </w:r>
                      <w:r w:rsidRPr="00B6422D">
                        <w:rPr>
                          <w:rFonts w:ascii="宋体" w:hAnsi="宋体" w:hint="eastAsia"/>
                          <w:bCs/>
                          <w:color w:val="FF9933"/>
                          <w:sz w:val="30"/>
                        </w:rPr>
                        <w:t>月</w:t>
                      </w:r>
                    </w:p>
                  </w:txbxContent>
                </v:textbox>
                <w10:wrap type="square" anchorx="margin"/>
              </v:shape>
            </w:pict>
          </mc:Fallback>
        </mc:AlternateContent>
      </w:r>
    </w:p>
    <w:p w:rsidR="003F3DE0" w:rsidRDefault="003F3DE0" w:rsidP="00E83C32">
      <w:pPr>
        <w:ind w:firstLine="723"/>
        <w:jc w:val="center"/>
        <w:rPr>
          <w:rFonts w:ascii="宋体" w:hAnsi="宋体"/>
          <w:b/>
          <w:sz w:val="36"/>
        </w:rPr>
      </w:pPr>
    </w:p>
    <w:p w:rsidR="003F3DE0" w:rsidRPr="00E83C32" w:rsidRDefault="003F3DE0" w:rsidP="00E83C32">
      <w:pPr>
        <w:ind w:firstLine="723"/>
        <w:jc w:val="center"/>
        <w:rPr>
          <w:rFonts w:ascii="宋体" w:hAnsi="宋体"/>
          <w:b/>
          <w:sz w:val="36"/>
        </w:rPr>
        <w:sectPr w:rsidR="003F3DE0" w:rsidRPr="00E83C32" w:rsidSect="00E83C32">
          <w:headerReference w:type="even" r:id="rId9"/>
          <w:headerReference w:type="default" r:id="rId10"/>
          <w:footerReference w:type="even" r:id="rId11"/>
          <w:footerReference w:type="default" r:id="rId12"/>
          <w:headerReference w:type="first" r:id="rId13"/>
          <w:footerReference w:type="first" r:id="rId14"/>
          <w:pgSz w:w="23814" w:h="16840" w:orient="landscape" w:code="9"/>
          <w:pgMar w:top="1797" w:right="1440" w:bottom="1797" w:left="1440" w:header="851" w:footer="992" w:gutter="0"/>
          <w:cols w:space="720"/>
          <w:docGrid w:type="lines" w:linePitch="312"/>
        </w:sectPr>
      </w:pPr>
    </w:p>
    <w:p w:rsidR="007A7196" w:rsidRDefault="007A7196" w:rsidP="00C11107">
      <w:pPr>
        <w:adjustRightInd w:val="0"/>
        <w:snapToGrid w:val="0"/>
        <w:ind w:firstLineChars="0" w:firstLine="0"/>
        <w:rPr>
          <w:bCs/>
          <w:color w:val="000000"/>
          <w:sz w:val="28"/>
          <w:u w:val="single"/>
        </w:rPr>
      </w:pPr>
      <w:r>
        <w:rPr>
          <w:rFonts w:hint="eastAsia"/>
          <w:bCs/>
          <w:color w:val="000000"/>
          <w:sz w:val="28"/>
        </w:rPr>
        <w:lastRenderedPageBreak/>
        <w:t>中图分类号</w:t>
      </w:r>
      <w:r w:rsidR="00D722AE">
        <w:rPr>
          <w:color w:val="000000"/>
          <w:sz w:val="28"/>
          <w:szCs w:val="28"/>
          <w:u w:val="single"/>
        </w:rPr>
        <w:t xml:space="preserve">       </w:t>
      </w:r>
      <w:r>
        <w:rPr>
          <w:rFonts w:hint="eastAsia"/>
          <w:bCs/>
          <w:color w:val="000000"/>
          <w:sz w:val="28"/>
        </w:rPr>
        <w:t xml:space="preserve">  </w:t>
      </w:r>
      <w:r>
        <w:rPr>
          <w:rFonts w:hint="eastAsia"/>
          <w:bCs/>
          <w:color w:val="FF0000"/>
          <w:sz w:val="28"/>
        </w:rPr>
        <w:t xml:space="preserve">                    </w:t>
      </w:r>
      <w:r>
        <w:rPr>
          <w:rFonts w:hint="eastAsia"/>
          <w:bCs/>
          <w:color w:val="000000"/>
          <w:sz w:val="28"/>
        </w:rPr>
        <w:t>学校代码</w:t>
      </w:r>
      <w:r w:rsidR="00D722AE">
        <w:rPr>
          <w:bCs/>
          <w:color w:val="000000"/>
          <w:sz w:val="28"/>
          <w:u w:val="single"/>
        </w:rPr>
        <w:t xml:space="preserve"> </w:t>
      </w:r>
      <w:r w:rsidR="008E6857">
        <w:rPr>
          <w:bCs/>
          <w:color w:val="000000"/>
          <w:sz w:val="28"/>
          <w:u w:val="single"/>
        </w:rPr>
        <w:t xml:space="preserve">10533 </w:t>
      </w:r>
      <w:r w:rsidR="00D722AE">
        <w:rPr>
          <w:bCs/>
          <w:color w:val="000000"/>
          <w:sz w:val="28"/>
          <w:u w:val="single"/>
        </w:rPr>
        <w:t xml:space="preserve"> </w:t>
      </w:r>
    </w:p>
    <w:p w:rsidR="007A7196" w:rsidRPr="00087CC8" w:rsidRDefault="00604370" w:rsidP="00C11107">
      <w:pPr>
        <w:adjustRightInd w:val="0"/>
        <w:snapToGrid w:val="0"/>
        <w:ind w:firstLineChars="0" w:firstLine="0"/>
        <w:rPr>
          <w:bCs/>
          <w:color w:val="000000"/>
          <w:sz w:val="28"/>
          <w:u w:val="single"/>
        </w:rPr>
      </w:pPr>
      <w:r w:rsidRPr="00CF5C5B">
        <w:rPr>
          <w:bCs/>
          <w:sz w:val="28"/>
        </w:rPr>
        <w:t>UDC</w:t>
      </w:r>
      <w:r>
        <w:rPr>
          <w:rFonts w:hint="eastAsia"/>
          <w:bCs/>
          <w:sz w:val="28"/>
        </w:rPr>
        <w:t xml:space="preserve">    </w:t>
      </w:r>
      <w:r w:rsidR="007A7196">
        <w:rPr>
          <w:rFonts w:hint="eastAsia"/>
          <w:bCs/>
          <w:sz w:val="28"/>
        </w:rPr>
        <w:t xml:space="preserve"> </w:t>
      </w:r>
      <w:r w:rsidR="00087CC8">
        <w:rPr>
          <w:bCs/>
          <w:sz w:val="28"/>
        </w:rPr>
        <w:t xml:space="preserve"> </w:t>
      </w:r>
      <w:r w:rsidR="00D722AE">
        <w:rPr>
          <w:sz w:val="28"/>
          <w:u w:val="single"/>
        </w:rPr>
        <w:t xml:space="preserve">       </w:t>
      </w:r>
      <w:r w:rsidR="007A7196">
        <w:rPr>
          <w:rFonts w:hint="eastAsia"/>
          <w:bCs/>
          <w:sz w:val="28"/>
        </w:rPr>
        <w:t xml:space="preserve">                    </w:t>
      </w:r>
      <w:r w:rsidR="007A7196">
        <w:rPr>
          <w:rFonts w:hint="eastAsia"/>
          <w:bCs/>
          <w:color w:val="000000"/>
          <w:sz w:val="28"/>
        </w:rPr>
        <w:t xml:space="preserve">  </w:t>
      </w:r>
      <w:r w:rsidR="007A7196">
        <w:rPr>
          <w:rFonts w:hint="eastAsia"/>
          <w:bCs/>
          <w:color w:val="000000"/>
          <w:sz w:val="28"/>
        </w:rPr>
        <w:t>学位类别</w:t>
      </w:r>
      <w:r w:rsidR="00D722AE">
        <w:rPr>
          <w:rFonts w:hint="eastAsia"/>
          <w:color w:val="000000"/>
          <w:sz w:val="28"/>
          <w:szCs w:val="28"/>
          <w:u w:val="single"/>
        </w:rPr>
        <w:t xml:space="preserve"> </w:t>
      </w:r>
      <w:r w:rsidR="00D722AE">
        <w:rPr>
          <w:color w:val="000000"/>
          <w:sz w:val="28"/>
          <w:szCs w:val="28"/>
          <w:u w:val="single"/>
        </w:rPr>
        <w:t xml:space="preserve">       </w:t>
      </w:r>
    </w:p>
    <w:p w:rsidR="007A7196" w:rsidRDefault="00D133C3" w:rsidP="000968C6">
      <w:pPr>
        <w:adjustRightInd w:val="0"/>
        <w:snapToGrid w:val="0"/>
        <w:spacing w:line="240" w:lineRule="atLeast"/>
        <w:ind w:firstLine="560"/>
        <w:rPr>
          <w:b/>
          <w:sz w:val="36"/>
        </w:rPr>
      </w:pPr>
      <w:r>
        <w:rPr>
          <w:noProof/>
          <w:sz w:val="28"/>
        </w:rPr>
        <mc:AlternateContent>
          <mc:Choice Requires="wps">
            <w:drawing>
              <wp:anchor distT="0" distB="0" distL="114300" distR="114300" simplePos="0" relativeHeight="251649024" behindDoc="0" locked="0" layoutInCell="1" allowOverlap="1" wp14:anchorId="2DAFE4C7" wp14:editId="4FE879EA">
                <wp:simplePos x="0" y="0"/>
                <wp:positionH relativeFrom="margin">
                  <wp:posOffset>3792855</wp:posOffset>
                </wp:positionH>
                <wp:positionV relativeFrom="paragraph">
                  <wp:posOffset>139700</wp:posOffset>
                </wp:positionV>
                <wp:extent cx="923925" cy="446567"/>
                <wp:effectExtent l="247650" t="0" r="28575" b="10795"/>
                <wp:wrapNone/>
                <wp:docPr id="2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46567"/>
                        </a:xfrm>
                        <a:prstGeom prst="wedgeRoundRectCallout">
                          <a:avLst>
                            <a:gd name="adj1" fmla="val -72644"/>
                            <a:gd name="adj2" fmla="val -15521"/>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sidRPr="00D133C3">
                              <w:rPr>
                                <w:rFonts w:hint="eastAsia"/>
                                <w:sz w:val="18"/>
                                <w:szCs w:val="18"/>
                              </w:rPr>
                              <w:t>小二号黑体</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FE4C7" id="_x0000_s1040" type="#_x0000_t62" style="position:absolute;left:0;text-align:left;margin-left:298.65pt;margin-top:11pt;width:72.75pt;height:35.15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" adj="-4891,7447">
                <v:textbox>
                  <w:txbxContent>
                    <w:p w:rsidR="00593AF5" w:rsidRPr="00EA6D50" w:rsidRDefault="00593AF5" w:rsidP="004E1DE9">
                      <w:pPr>
                        <w:spacing w:line="240" w:lineRule="exact"/>
                        <w:ind w:firstLineChars="0" w:firstLine="0"/>
                        <w:rPr>
                          <w:sz w:val="18"/>
                          <w:szCs w:val="18"/>
                        </w:rPr>
                      </w:pPr>
                      <w:r w:rsidRPr="00D133C3">
                        <w:rPr>
                          <w:rFonts w:hint="eastAsia"/>
                          <w:sz w:val="18"/>
                          <w:szCs w:val="18"/>
                        </w:rPr>
                        <w:t>小二号黑体</w:t>
                      </w:r>
                      <w:r>
                        <w:rPr>
                          <w:rFonts w:hint="eastAsia"/>
                          <w:sz w:val="18"/>
                          <w:szCs w:val="18"/>
                        </w:rPr>
                        <w:t>，加粗，</w:t>
                      </w:r>
                      <w:r>
                        <w:rPr>
                          <w:sz w:val="18"/>
                          <w:szCs w:val="18"/>
                        </w:rPr>
                        <w:t>居中</w:t>
                      </w:r>
                    </w:p>
                  </w:txbxContent>
                </v:textbox>
                <w10:wrap anchorx="margin"/>
              </v:shape>
            </w:pict>
          </mc:Fallback>
        </mc:AlternateContent>
      </w:r>
    </w:p>
    <w:p w:rsidR="007A7196" w:rsidRPr="00C04032" w:rsidRDefault="007A7196" w:rsidP="009433A9">
      <w:pPr>
        <w:adjustRightInd w:val="0"/>
        <w:snapToGrid w:val="0"/>
        <w:spacing w:line="240" w:lineRule="atLeast"/>
        <w:ind w:firstLineChars="0" w:firstLine="0"/>
        <w:jc w:val="center"/>
        <w:rPr>
          <w:b/>
          <w:sz w:val="36"/>
        </w:rPr>
      </w:pPr>
      <w:r w:rsidRPr="00C04032">
        <w:rPr>
          <w:rFonts w:ascii="黑体" w:eastAsia="黑体" w:hint="eastAsia"/>
          <w:b/>
          <w:sz w:val="36"/>
        </w:rPr>
        <w:t>博士学位论文</w:t>
      </w:r>
    </w:p>
    <w:p w:rsidR="007A7196" w:rsidRDefault="00F11CD9" w:rsidP="009433A9">
      <w:pPr>
        <w:adjustRightInd w:val="0"/>
        <w:snapToGrid w:val="0"/>
        <w:spacing w:line="240" w:lineRule="atLeast"/>
        <w:ind w:firstLineChars="0" w:firstLine="0"/>
        <w:rPr>
          <w:b/>
          <w:sz w:val="36"/>
        </w:rPr>
      </w:pPr>
      <w:r w:rsidRPr="00357DA7">
        <w:rPr>
          <w:rFonts w:hint="eastAsia"/>
          <w:b/>
          <w:noProof/>
          <w:sz w:val="36"/>
        </w:rPr>
        <mc:AlternateContent>
          <mc:Choice Requires="wps">
            <w:drawing>
              <wp:anchor distT="0" distB="0" distL="114300" distR="114300" simplePos="0" relativeHeight="251635712" behindDoc="0" locked="0" layoutInCell="1" allowOverlap="1" wp14:anchorId="0D60043A" wp14:editId="378ED8C6">
                <wp:simplePos x="0" y="0"/>
                <wp:positionH relativeFrom="margin">
                  <wp:posOffset>723900</wp:posOffset>
                </wp:positionH>
                <wp:positionV relativeFrom="paragraph">
                  <wp:posOffset>115570</wp:posOffset>
                </wp:positionV>
                <wp:extent cx="807134" cy="461176"/>
                <wp:effectExtent l="0" t="0" r="107315" b="72390"/>
                <wp:wrapNone/>
                <wp:docPr id="19"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134" cy="461176"/>
                        </a:xfrm>
                        <a:prstGeom prst="wedgeRoundRectCallout">
                          <a:avLst>
                            <a:gd name="adj1" fmla="val 58920"/>
                            <a:gd name="adj2" fmla="val 53409"/>
                            <a:gd name="adj3" fmla="val 16667"/>
                          </a:avLst>
                        </a:prstGeom>
                        <a:solidFill>
                          <a:srgbClr val="FFFFFF"/>
                        </a:solidFill>
                        <a:ln w="9525">
                          <a:solidFill>
                            <a:srgbClr val="000000"/>
                          </a:solidFill>
                          <a:miter lim="800000"/>
                          <a:headEnd/>
                          <a:tailEnd/>
                        </a:ln>
                      </wps:spPr>
                      <wps:txbx>
                        <w:txbxContent>
                          <w:p w:rsidR="00593AF5" w:rsidRPr="00EA6D50" w:rsidRDefault="00593AF5" w:rsidP="00F11CD9">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0043A" id="_x0000_s1041" type="#_x0000_t62" style="position:absolute;left:0;text-align:left;margin-left:57pt;margin-top:9.1pt;width:63.55pt;height:36.3p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" adj="23527,22336">
                <v:textbox>
                  <w:txbxContent>
                    <w:p w:rsidR="00593AF5" w:rsidRPr="00EA6D50" w:rsidRDefault="00593AF5" w:rsidP="00F11CD9">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p>
    <w:p w:rsidR="007A7196" w:rsidRDefault="007A7196" w:rsidP="009433A9">
      <w:pPr>
        <w:adjustRightInd w:val="0"/>
        <w:snapToGrid w:val="0"/>
        <w:spacing w:line="240" w:lineRule="atLeast"/>
        <w:ind w:firstLineChars="55" w:firstLine="199"/>
        <w:rPr>
          <w:b/>
          <w:sz w:val="36"/>
        </w:rPr>
      </w:pPr>
    </w:p>
    <w:p w:rsidR="007A7196" w:rsidRPr="00773D33" w:rsidRDefault="00A72392" w:rsidP="00A179A6">
      <w:pPr>
        <w:adjustRightInd w:val="0"/>
        <w:snapToGrid w:val="0"/>
        <w:spacing w:line="240" w:lineRule="atLeast"/>
        <w:ind w:firstLineChars="0" w:firstLine="0"/>
        <w:jc w:val="center"/>
        <w:rPr>
          <w:rFonts w:ascii="黑体" w:eastAsia="黑体"/>
          <w:b/>
          <w:sz w:val="44"/>
          <w:szCs w:val="44"/>
        </w:rPr>
      </w:pPr>
      <w:r w:rsidRPr="00773D33">
        <w:rPr>
          <w:rFonts w:ascii="黑体" w:eastAsia="黑体" w:hint="eastAsia"/>
          <w:b/>
          <w:sz w:val="44"/>
          <w:szCs w:val="44"/>
        </w:rPr>
        <w:t>学位论文</w:t>
      </w:r>
      <w:r w:rsidR="00F11CD9">
        <w:rPr>
          <w:rFonts w:ascii="黑体" w:eastAsia="黑体" w:hint="eastAsia"/>
          <w:b/>
          <w:sz w:val="44"/>
          <w:szCs w:val="44"/>
        </w:rPr>
        <w:t>中文</w:t>
      </w:r>
      <w:r w:rsidR="008E6857" w:rsidRPr="00773D33">
        <w:rPr>
          <w:rFonts w:ascii="黑体" w:eastAsia="黑体" w:hint="eastAsia"/>
          <w:b/>
          <w:sz w:val="44"/>
          <w:szCs w:val="44"/>
        </w:rPr>
        <w:t>题名</w:t>
      </w:r>
    </w:p>
    <w:p w:rsidR="007A7196" w:rsidRPr="00773D33" w:rsidRDefault="00F11CD9" w:rsidP="00A179A6">
      <w:pPr>
        <w:adjustRightInd w:val="0"/>
        <w:snapToGrid w:val="0"/>
        <w:spacing w:line="240" w:lineRule="atLeast"/>
        <w:ind w:firstLineChars="0" w:firstLine="0"/>
        <w:jc w:val="center"/>
        <w:rPr>
          <w:b/>
          <w:sz w:val="36"/>
          <w:szCs w:val="36"/>
        </w:rPr>
      </w:pPr>
      <w:r w:rsidRPr="00357DA7">
        <w:rPr>
          <w:rFonts w:hint="eastAsia"/>
          <w:b/>
          <w:noProof/>
          <w:sz w:val="36"/>
        </w:rPr>
        <mc:AlternateContent>
          <mc:Choice Requires="wps">
            <w:drawing>
              <wp:anchor distT="0" distB="0" distL="114300" distR="114300" simplePos="0" relativeHeight="251637760" behindDoc="0" locked="0" layoutInCell="1" allowOverlap="1" wp14:anchorId="4677CF80" wp14:editId="7D6048AC">
                <wp:simplePos x="0" y="0"/>
                <wp:positionH relativeFrom="margin">
                  <wp:posOffset>3686175</wp:posOffset>
                </wp:positionH>
                <wp:positionV relativeFrom="paragraph">
                  <wp:posOffset>95250</wp:posOffset>
                </wp:positionV>
                <wp:extent cx="1164590" cy="461010"/>
                <wp:effectExtent l="114300" t="0" r="16510" b="15240"/>
                <wp:wrapNone/>
                <wp:docPr id="2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590" cy="461010"/>
                        </a:xfrm>
                        <a:prstGeom prst="wedgeRoundRectCallout">
                          <a:avLst>
                            <a:gd name="adj1" fmla="val -58514"/>
                            <a:gd name="adj2" fmla="val -39728"/>
                            <a:gd name="adj3" fmla="val 16667"/>
                          </a:avLst>
                        </a:prstGeom>
                        <a:solidFill>
                          <a:srgbClr val="FFFFFF"/>
                        </a:solidFill>
                        <a:ln w="9525">
                          <a:solidFill>
                            <a:srgbClr val="000000"/>
                          </a:solidFill>
                          <a:miter lim="800000"/>
                          <a:headEnd/>
                          <a:tailEnd/>
                        </a:ln>
                      </wps:spPr>
                      <wps:txbx>
                        <w:txbxContent>
                          <w:p w:rsidR="00593AF5" w:rsidRPr="00EA6D50" w:rsidRDefault="00593AF5" w:rsidP="00F11CD9">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7CF80" id="_x0000_s1042" type="#_x0000_t62" style="position:absolute;left:0;text-align:left;margin-left:290.25pt;margin-top:7.5pt;width:91.7pt;height:36.3pt;z-index:25163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" adj="-1839,2219">
                <v:textbox>
                  <w:txbxContent>
                    <w:p w:rsidR="00593AF5" w:rsidRPr="00EA6D50" w:rsidRDefault="00593AF5" w:rsidP="00F11CD9">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r>
        <w:rPr>
          <w:b/>
          <w:sz w:val="36"/>
          <w:szCs w:val="36"/>
        </w:rPr>
        <w:t>学位论文</w:t>
      </w:r>
      <w:r w:rsidR="008E6857" w:rsidRPr="00773D33">
        <w:rPr>
          <w:b/>
          <w:sz w:val="36"/>
          <w:szCs w:val="36"/>
        </w:rPr>
        <w:t>英文题名</w:t>
      </w:r>
    </w:p>
    <w:p w:rsidR="007A7196" w:rsidRDefault="007A7196" w:rsidP="000968C6">
      <w:pPr>
        <w:adjustRightInd w:val="0"/>
        <w:snapToGrid w:val="0"/>
        <w:spacing w:line="240" w:lineRule="atLeast"/>
        <w:ind w:firstLine="560"/>
        <w:rPr>
          <w:sz w:val="28"/>
        </w:rPr>
      </w:pPr>
    </w:p>
    <w:p w:rsidR="005D0520" w:rsidRDefault="008E6857" w:rsidP="000968C6">
      <w:pPr>
        <w:adjustRightInd w:val="0"/>
        <w:snapToGrid w:val="0"/>
        <w:spacing w:line="240" w:lineRule="atLeast"/>
        <w:ind w:firstLine="560"/>
        <w:rPr>
          <w:sz w:val="28"/>
        </w:rPr>
      </w:pPr>
      <w:r w:rsidRPr="00C04032">
        <w:rPr>
          <w:rFonts w:hint="eastAsia"/>
          <w:noProof/>
          <w:sz w:val="28"/>
        </w:rPr>
        <mc:AlternateContent>
          <mc:Choice Requires="wps">
            <w:drawing>
              <wp:anchor distT="0" distB="0" distL="114300" distR="114300" simplePos="0" relativeHeight="251654144" behindDoc="0" locked="0" layoutInCell="1" allowOverlap="1" wp14:anchorId="695D0D6A" wp14:editId="31D89917">
                <wp:simplePos x="0" y="0"/>
                <wp:positionH relativeFrom="column">
                  <wp:posOffset>5050155</wp:posOffset>
                </wp:positionH>
                <wp:positionV relativeFrom="paragraph">
                  <wp:posOffset>10795</wp:posOffset>
                </wp:positionV>
                <wp:extent cx="1113155" cy="1104900"/>
                <wp:effectExtent l="114300" t="0" r="10795" b="19050"/>
                <wp:wrapNone/>
                <wp:docPr id="2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1104900"/>
                        </a:xfrm>
                        <a:prstGeom prst="wedgeRoundRectCallout">
                          <a:avLst>
                            <a:gd name="adj1" fmla="val -59642"/>
                            <a:gd name="adj2" fmla="val -30712"/>
                            <a:gd name="adj3" fmla="val 16667"/>
                          </a:avLst>
                        </a:prstGeom>
                        <a:solidFill>
                          <a:srgbClr val="FFFFFF"/>
                        </a:solidFill>
                        <a:ln w="9525">
                          <a:solidFill>
                            <a:srgbClr val="000000"/>
                          </a:solidFill>
                          <a:miter lim="800000"/>
                          <a:headEnd/>
                          <a:tailEnd/>
                        </a:ln>
                      </wps:spPr>
                      <wps:txbx>
                        <w:txbxContent>
                          <w:p w:rsidR="00593AF5" w:rsidRPr="00EA6D50" w:rsidRDefault="00593AF5" w:rsidP="009468B5">
                            <w:pPr>
                              <w:spacing w:line="240" w:lineRule="exact"/>
                              <w:ind w:firstLineChars="0" w:firstLine="0"/>
                              <w:rPr>
                                <w:sz w:val="18"/>
                                <w:szCs w:val="18"/>
                              </w:rPr>
                            </w:pPr>
                            <w:r>
                              <w:rPr>
                                <w:sz w:val="18"/>
                                <w:szCs w:val="18"/>
                              </w:rPr>
                              <w:t>三号</w:t>
                            </w:r>
                            <w:r>
                              <w:rPr>
                                <w:rFonts w:hint="eastAsia"/>
                                <w:sz w:val="18"/>
                                <w:szCs w:val="18"/>
                              </w:rPr>
                              <w:t>字，中文宋体，</w:t>
                            </w:r>
                            <w:r>
                              <w:rPr>
                                <w:sz w:val="18"/>
                                <w:szCs w:val="18"/>
                              </w:rPr>
                              <w:t>英文</w:t>
                            </w:r>
                            <w:r w:rsidRPr="00EA6D50">
                              <w:rPr>
                                <w:sz w:val="18"/>
                                <w:szCs w:val="18"/>
                              </w:rPr>
                              <w:t>Times New Roman</w:t>
                            </w:r>
                            <w:r>
                              <w:rPr>
                                <w:rFonts w:hint="eastAsia"/>
                                <w:sz w:val="18"/>
                                <w:szCs w:val="18"/>
                              </w:rPr>
                              <w:t>；表格</w:t>
                            </w:r>
                            <w:r>
                              <w:rPr>
                                <w:sz w:val="18"/>
                                <w:szCs w:val="18"/>
                              </w:rPr>
                              <w:t>居中</w:t>
                            </w:r>
                            <w:r>
                              <w:rPr>
                                <w:rFonts w:hint="eastAsia"/>
                                <w:sz w:val="18"/>
                                <w:szCs w:val="18"/>
                              </w:rPr>
                              <w:t>，表格行高固定值</w:t>
                            </w:r>
                            <w:r>
                              <w:rPr>
                                <w:rFonts w:hint="eastAsia"/>
                                <w:sz w:val="18"/>
                                <w:szCs w:val="18"/>
                              </w:rPr>
                              <w:t>1</w:t>
                            </w:r>
                            <w:r>
                              <w:rPr>
                                <w:sz w:val="18"/>
                                <w:szCs w:val="18"/>
                              </w:rPr>
                              <w:t>.2cm</w:t>
                            </w:r>
                            <w:r>
                              <w:rPr>
                                <w:rFonts w:hint="eastAsia"/>
                                <w:sz w:val="18"/>
                                <w:szCs w:val="18"/>
                              </w:rPr>
                              <w:t>，表中文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D0D6A" id="_x0000_s1043" type="#_x0000_t62" style="position:absolute;left:0;text-align:left;margin-left:397.65pt;margin-top:.85pt;width:87.65pt;height:8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" adj="-2083,4166">
                <v:textbox>
                  <w:txbxContent>
                    <w:p w:rsidR="00593AF5" w:rsidRPr="00EA6D50" w:rsidRDefault="00593AF5" w:rsidP="009468B5">
                      <w:pPr>
                        <w:spacing w:line="240" w:lineRule="exact"/>
                        <w:ind w:firstLineChars="0" w:firstLine="0"/>
                        <w:rPr>
                          <w:sz w:val="18"/>
                          <w:szCs w:val="18"/>
                        </w:rPr>
                      </w:pPr>
                      <w:r>
                        <w:rPr>
                          <w:sz w:val="18"/>
                          <w:szCs w:val="18"/>
                        </w:rPr>
                        <w:t>三号</w:t>
                      </w:r>
                      <w:r>
                        <w:rPr>
                          <w:rFonts w:hint="eastAsia"/>
                          <w:sz w:val="18"/>
                          <w:szCs w:val="18"/>
                        </w:rPr>
                        <w:t>字，中文宋体，</w:t>
                      </w:r>
                      <w:r>
                        <w:rPr>
                          <w:sz w:val="18"/>
                          <w:szCs w:val="18"/>
                        </w:rPr>
                        <w:t>英文</w:t>
                      </w:r>
                      <w:r w:rsidRPr="00EA6D50">
                        <w:rPr>
                          <w:sz w:val="18"/>
                          <w:szCs w:val="18"/>
                        </w:rPr>
                        <w:t>Times New Roman</w:t>
                      </w:r>
                      <w:r>
                        <w:rPr>
                          <w:rFonts w:hint="eastAsia"/>
                          <w:sz w:val="18"/>
                          <w:szCs w:val="18"/>
                        </w:rPr>
                        <w:t>；表格</w:t>
                      </w:r>
                      <w:r>
                        <w:rPr>
                          <w:sz w:val="18"/>
                          <w:szCs w:val="18"/>
                        </w:rPr>
                        <w:t>居中</w:t>
                      </w:r>
                      <w:r>
                        <w:rPr>
                          <w:rFonts w:hint="eastAsia"/>
                          <w:sz w:val="18"/>
                          <w:szCs w:val="18"/>
                        </w:rPr>
                        <w:t>，表格行高固定值</w:t>
                      </w:r>
                      <w:r>
                        <w:rPr>
                          <w:rFonts w:hint="eastAsia"/>
                          <w:sz w:val="18"/>
                          <w:szCs w:val="18"/>
                        </w:rPr>
                        <w:t>1</w:t>
                      </w:r>
                      <w:r>
                        <w:rPr>
                          <w:sz w:val="18"/>
                          <w:szCs w:val="18"/>
                        </w:rPr>
                        <w:t>.2cm</w:t>
                      </w:r>
                      <w:r>
                        <w:rPr>
                          <w:rFonts w:hint="eastAsia"/>
                          <w:sz w:val="18"/>
                          <w:szCs w:val="18"/>
                        </w:rPr>
                        <w:t>，表中文字居中</w:t>
                      </w:r>
                    </w:p>
                  </w:txbxContent>
                </v:textbox>
              </v:shape>
            </w:pict>
          </mc:Fallback>
        </mc:AlternateConten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4621"/>
      </w:tblGrid>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作</w:t>
            </w:r>
            <w:r>
              <w:rPr>
                <w:rFonts w:hint="eastAsia"/>
                <w:sz w:val="32"/>
                <w:szCs w:val="32"/>
              </w:rPr>
              <w:t xml:space="preserve"> </w:t>
            </w:r>
            <w:r w:rsidRPr="00766688">
              <w:rPr>
                <w:rFonts w:hint="eastAsia"/>
                <w:sz w:val="32"/>
                <w:szCs w:val="32"/>
              </w:rPr>
              <w:t>者</w:t>
            </w:r>
            <w:r>
              <w:rPr>
                <w:rFonts w:hint="eastAsia"/>
                <w:sz w:val="32"/>
                <w:szCs w:val="32"/>
              </w:rPr>
              <w:t xml:space="preserve"> </w:t>
            </w:r>
            <w:r w:rsidRPr="00766688">
              <w:rPr>
                <w:rFonts w:hint="eastAsia"/>
                <w:sz w:val="32"/>
                <w:szCs w:val="32"/>
              </w:rPr>
              <w:t>姓</w:t>
            </w:r>
            <w:r>
              <w:rPr>
                <w:rFonts w:hint="eastAsia"/>
                <w:sz w:val="32"/>
                <w:szCs w:val="32"/>
              </w:rPr>
              <w:t xml:space="preserve"> </w:t>
            </w:r>
            <w:r w:rsidRPr="00766688">
              <w:rPr>
                <w:rFonts w:hint="eastAsia"/>
                <w:sz w:val="32"/>
                <w:szCs w:val="32"/>
              </w:rPr>
              <w:t>名</w:t>
            </w:r>
          </w:p>
        </w:tc>
        <w:tc>
          <w:tcPr>
            <w:tcW w:w="4621" w:type="dxa"/>
            <w:vAlign w:val="center"/>
          </w:tcPr>
          <w:p w:rsidR="00766688" w:rsidRDefault="00766688" w:rsidP="006167A1">
            <w:pPr>
              <w:adjustRightInd w:val="0"/>
              <w:snapToGrid w:val="0"/>
              <w:spacing w:line="240" w:lineRule="atLeast"/>
              <w:ind w:firstLineChars="0" w:firstLine="0"/>
              <w:jc w:val="center"/>
              <w:rPr>
                <w:sz w:val="28"/>
              </w:rPr>
            </w:pPr>
            <w:r w:rsidRPr="008E6857">
              <w:rPr>
                <w:sz w:val="32"/>
              </w:rPr>
              <w:t>XXX</w:t>
            </w:r>
          </w:p>
        </w:tc>
      </w:tr>
      <w:tr w:rsidR="00F11CD9" w:rsidTr="007C58FF">
        <w:trPr>
          <w:trHeight w:val="680"/>
          <w:jc w:val="center"/>
        </w:trPr>
        <w:tc>
          <w:tcPr>
            <w:tcW w:w="2693" w:type="dxa"/>
            <w:vAlign w:val="center"/>
          </w:tcPr>
          <w:p w:rsidR="00F11CD9" w:rsidRPr="00963D0F" w:rsidRDefault="00F11CD9" w:rsidP="007C58FF">
            <w:pPr>
              <w:adjustRightInd w:val="0"/>
              <w:snapToGrid w:val="0"/>
              <w:spacing w:line="240" w:lineRule="atLeast"/>
              <w:ind w:firstLineChars="0" w:firstLine="0"/>
              <w:jc w:val="center"/>
              <w:rPr>
                <w:sz w:val="32"/>
                <w:szCs w:val="32"/>
              </w:rPr>
            </w:pPr>
            <w:r w:rsidRPr="00963D0F">
              <w:rPr>
                <w:rFonts w:hint="eastAsia"/>
                <w:sz w:val="32"/>
                <w:szCs w:val="32"/>
              </w:rPr>
              <w:t>一</w:t>
            </w:r>
            <w:r w:rsidRPr="00963D0F">
              <w:rPr>
                <w:rFonts w:hint="eastAsia"/>
                <w:sz w:val="32"/>
                <w:szCs w:val="32"/>
              </w:rPr>
              <w:t xml:space="preserve"> </w:t>
            </w:r>
            <w:r w:rsidRPr="00963D0F">
              <w:rPr>
                <w:rFonts w:hint="eastAsia"/>
                <w:sz w:val="32"/>
                <w:szCs w:val="32"/>
              </w:rPr>
              <w:t>级</w:t>
            </w:r>
            <w:r w:rsidRPr="00963D0F">
              <w:rPr>
                <w:rFonts w:hint="eastAsia"/>
                <w:sz w:val="32"/>
                <w:szCs w:val="32"/>
              </w:rPr>
              <w:t xml:space="preserve"> </w:t>
            </w:r>
            <w:r w:rsidRPr="00963D0F">
              <w:rPr>
                <w:rFonts w:hint="eastAsia"/>
                <w:sz w:val="32"/>
                <w:szCs w:val="32"/>
              </w:rPr>
              <w:t>学</w:t>
            </w:r>
            <w:r w:rsidRPr="00963D0F">
              <w:rPr>
                <w:rFonts w:hint="eastAsia"/>
                <w:sz w:val="32"/>
                <w:szCs w:val="32"/>
              </w:rPr>
              <w:t xml:space="preserve"> </w:t>
            </w:r>
            <w:r w:rsidRPr="00963D0F">
              <w:rPr>
                <w:rFonts w:hint="eastAsia"/>
                <w:sz w:val="32"/>
                <w:szCs w:val="32"/>
              </w:rPr>
              <w:t>科</w:t>
            </w:r>
          </w:p>
        </w:tc>
        <w:tc>
          <w:tcPr>
            <w:tcW w:w="4621" w:type="dxa"/>
            <w:vAlign w:val="center"/>
          </w:tcPr>
          <w:p w:rsidR="00F11CD9" w:rsidRPr="00357DA7" w:rsidRDefault="00F11CD9" w:rsidP="007C58FF">
            <w:pPr>
              <w:adjustRightInd w:val="0"/>
              <w:snapToGrid w:val="0"/>
              <w:spacing w:line="240" w:lineRule="atLeast"/>
              <w:ind w:firstLineChars="0" w:firstLine="0"/>
              <w:jc w:val="center"/>
              <w:rPr>
                <w:sz w:val="32"/>
                <w:szCs w:val="32"/>
              </w:rPr>
            </w:pPr>
            <w:r w:rsidRPr="00357DA7">
              <w:rPr>
                <w:rFonts w:hint="eastAsia"/>
                <w:sz w:val="32"/>
                <w:szCs w:val="32"/>
              </w:rPr>
              <w:t>一级学科</w:t>
            </w:r>
            <w:r>
              <w:rPr>
                <w:rFonts w:hint="eastAsia"/>
                <w:sz w:val="32"/>
                <w:szCs w:val="32"/>
              </w:rPr>
              <w:t>名称</w:t>
            </w:r>
          </w:p>
        </w:tc>
      </w:tr>
      <w:tr w:rsidR="00F11CD9" w:rsidTr="007C58FF">
        <w:trPr>
          <w:trHeight w:val="680"/>
          <w:jc w:val="center"/>
        </w:trPr>
        <w:tc>
          <w:tcPr>
            <w:tcW w:w="2693" w:type="dxa"/>
            <w:vAlign w:val="center"/>
          </w:tcPr>
          <w:p w:rsidR="00F11CD9" w:rsidRPr="00963D0F" w:rsidRDefault="00F11CD9" w:rsidP="007C58FF">
            <w:pPr>
              <w:adjustRightInd w:val="0"/>
              <w:snapToGrid w:val="0"/>
              <w:spacing w:line="240" w:lineRule="atLeast"/>
              <w:ind w:firstLineChars="0" w:firstLine="0"/>
              <w:jc w:val="center"/>
              <w:rPr>
                <w:sz w:val="32"/>
                <w:szCs w:val="32"/>
              </w:rPr>
            </w:pPr>
            <w:r w:rsidRPr="00963D0F">
              <w:rPr>
                <w:rFonts w:hint="eastAsia"/>
                <w:sz w:val="32"/>
                <w:szCs w:val="32"/>
              </w:rPr>
              <w:t>二</w:t>
            </w:r>
            <w:r w:rsidRPr="00963D0F">
              <w:rPr>
                <w:rFonts w:hint="eastAsia"/>
                <w:sz w:val="32"/>
                <w:szCs w:val="32"/>
              </w:rPr>
              <w:t xml:space="preserve"> </w:t>
            </w:r>
            <w:r w:rsidRPr="00963D0F">
              <w:rPr>
                <w:rFonts w:hint="eastAsia"/>
                <w:sz w:val="32"/>
                <w:szCs w:val="32"/>
              </w:rPr>
              <w:t>级</w:t>
            </w:r>
            <w:r w:rsidRPr="00963D0F">
              <w:rPr>
                <w:rFonts w:hint="eastAsia"/>
                <w:sz w:val="32"/>
                <w:szCs w:val="32"/>
              </w:rPr>
              <w:t xml:space="preserve"> </w:t>
            </w:r>
            <w:r w:rsidRPr="00963D0F">
              <w:rPr>
                <w:rFonts w:hint="eastAsia"/>
                <w:sz w:val="32"/>
                <w:szCs w:val="32"/>
              </w:rPr>
              <w:t>学</w:t>
            </w:r>
            <w:r w:rsidRPr="00963D0F">
              <w:rPr>
                <w:rFonts w:hint="eastAsia"/>
                <w:sz w:val="32"/>
                <w:szCs w:val="32"/>
              </w:rPr>
              <w:t xml:space="preserve"> </w:t>
            </w:r>
            <w:r w:rsidRPr="00963D0F">
              <w:rPr>
                <w:rFonts w:hint="eastAsia"/>
                <w:sz w:val="32"/>
                <w:szCs w:val="32"/>
              </w:rPr>
              <w:t>科</w:t>
            </w:r>
          </w:p>
        </w:tc>
        <w:tc>
          <w:tcPr>
            <w:tcW w:w="4621" w:type="dxa"/>
            <w:vAlign w:val="center"/>
          </w:tcPr>
          <w:p w:rsidR="00F11CD9" w:rsidRPr="007C58FF" w:rsidRDefault="00F11CD9" w:rsidP="007C58FF">
            <w:pPr>
              <w:adjustRightInd w:val="0"/>
              <w:snapToGrid w:val="0"/>
              <w:spacing w:line="240" w:lineRule="atLeast"/>
              <w:ind w:firstLineChars="0" w:firstLine="0"/>
              <w:jc w:val="center"/>
              <w:rPr>
                <w:sz w:val="32"/>
                <w:szCs w:val="32"/>
              </w:rPr>
            </w:pPr>
            <w:r w:rsidRPr="00357DA7">
              <w:rPr>
                <w:rFonts w:hint="eastAsia"/>
                <w:sz w:val="32"/>
                <w:szCs w:val="32"/>
              </w:rPr>
              <w:t>二级学科名称</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研</w:t>
            </w:r>
            <w:r>
              <w:rPr>
                <w:rFonts w:hint="eastAsia"/>
                <w:sz w:val="32"/>
                <w:szCs w:val="32"/>
              </w:rPr>
              <w:t xml:space="preserve"> </w:t>
            </w:r>
            <w:r w:rsidRPr="00766688">
              <w:rPr>
                <w:rFonts w:hint="eastAsia"/>
                <w:sz w:val="32"/>
                <w:szCs w:val="32"/>
              </w:rPr>
              <w:t>究</w:t>
            </w:r>
            <w:r>
              <w:rPr>
                <w:rFonts w:hint="eastAsia"/>
                <w:sz w:val="32"/>
                <w:szCs w:val="32"/>
              </w:rPr>
              <w:t xml:space="preserve"> </w:t>
            </w:r>
            <w:r w:rsidRPr="00766688">
              <w:rPr>
                <w:rFonts w:hint="eastAsia"/>
                <w:sz w:val="32"/>
                <w:szCs w:val="32"/>
              </w:rPr>
              <w:t>方</w:t>
            </w:r>
            <w:r>
              <w:rPr>
                <w:rFonts w:hint="eastAsia"/>
                <w:sz w:val="32"/>
                <w:szCs w:val="32"/>
              </w:rPr>
              <w:t xml:space="preserve"> </w:t>
            </w:r>
            <w:r w:rsidRPr="00766688">
              <w:rPr>
                <w:rFonts w:hint="eastAsia"/>
                <w:sz w:val="32"/>
                <w:szCs w:val="32"/>
              </w:rPr>
              <w:t>向</w:t>
            </w:r>
          </w:p>
        </w:tc>
        <w:tc>
          <w:tcPr>
            <w:tcW w:w="4621"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关键词组</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二级培养单位</w:t>
            </w:r>
          </w:p>
        </w:tc>
        <w:tc>
          <w:tcPr>
            <w:tcW w:w="4621" w:type="dxa"/>
            <w:vAlign w:val="center"/>
          </w:tcPr>
          <w:p w:rsidR="00766688" w:rsidRPr="00766688" w:rsidRDefault="008E6857" w:rsidP="006167A1">
            <w:pPr>
              <w:adjustRightInd w:val="0"/>
              <w:snapToGrid w:val="0"/>
              <w:spacing w:line="240" w:lineRule="atLeast"/>
              <w:ind w:firstLineChars="0" w:firstLine="0"/>
              <w:jc w:val="center"/>
              <w:rPr>
                <w:sz w:val="32"/>
                <w:szCs w:val="32"/>
              </w:rPr>
            </w:pPr>
            <w:r>
              <w:rPr>
                <w:rFonts w:hint="eastAsia"/>
                <w:sz w:val="32"/>
                <w:szCs w:val="32"/>
              </w:rPr>
              <w:t>X</w:t>
            </w:r>
            <w:r>
              <w:rPr>
                <w:sz w:val="32"/>
                <w:szCs w:val="32"/>
              </w:rPr>
              <w:t>XX</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指</w:t>
            </w:r>
            <w:r>
              <w:rPr>
                <w:rFonts w:hint="eastAsia"/>
                <w:sz w:val="32"/>
                <w:szCs w:val="32"/>
              </w:rPr>
              <w:t xml:space="preserve"> </w:t>
            </w:r>
            <w:r w:rsidRPr="00766688">
              <w:rPr>
                <w:rFonts w:hint="eastAsia"/>
                <w:sz w:val="32"/>
                <w:szCs w:val="32"/>
              </w:rPr>
              <w:t>导</w:t>
            </w:r>
            <w:r>
              <w:rPr>
                <w:rFonts w:hint="eastAsia"/>
                <w:sz w:val="32"/>
                <w:szCs w:val="32"/>
              </w:rPr>
              <w:t xml:space="preserve"> </w:t>
            </w:r>
            <w:r w:rsidRPr="00766688">
              <w:rPr>
                <w:rFonts w:hint="eastAsia"/>
                <w:sz w:val="32"/>
                <w:szCs w:val="32"/>
              </w:rPr>
              <w:t>教</w:t>
            </w:r>
            <w:r>
              <w:rPr>
                <w:rFonts w:hint="eastAsia"/>
                <w:sz w:val="32"/>
                <w:szCs w:val="32"/>
              </w:rPr>
              <w:t xml:space="preserve"> </w:t>
            </w:r>
            <w:r w:rsidRPr="00766688">
              <w:rPr>
                <w:rFonts w:hint="eastAsia"/>
                <w:sz w:val="32"/>
                <w:szCs w:val="32"/>
              </w:rPr>
              <w:t>师</w:t>
            </w:r>
          </w:p>
        </w:tc>
        <w:tc>
          <w:tcPr>
            <w:tcW w:w="4621"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导师姓名</w:t>
            </w:r>
          </w:p>
        </w:tc>
      </w:tr>
      <w:tr w:rsidR="00766688" w:rsidTr="00A002AF">
        <w:trPr>
          <w:trHeight w:hRule="exact" w:val="794"/>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副指导教师</w:t>
            </w:r>
          </w:p>
        </w:tc>
        <w:tc>
          <w:tcPr>
            <w:tcW w:w="4621" w:type="dxa"/>
            <w:vAlign w:val="center"/>
          </w:tcPr>
          <w:p w:rsidR="00766688" w:rsidRPr="00766688" w:rsidRDefault="00F11CD9" w:rsidP="006167A1">
            <w:pPr>
              <w:adjustRightInd w:val="0"/>
              <w:snapToGrid w:val="0"/>
              <w:spacing w:line="240" w:lineRule="atLeast"/>
              <w:ind w:firstLineChars="0" w:firstLine="0"/>
              <w:jc w:val="center"/>
              <w:rPr>
                <w:sz w:val="32"/>
                <w:szCs w:val="32"/>
              </w:rPr>
            </w:pPr>
            <w:r w:rsidRPr="002365C2">
              <w:rPr>
                <w:rFonts w:hint="eastAsia"/>
                <w:sz w:val="32"/>
                <w:szCs w:val="32"/>
              </w:rPr>
              <w:t>副导师姓名</w:t>
            </w:r>
            <w:r w:rsidRPr="002365C2">
              <w:rPr>
                <w:rFonts w:hint="eastAsia"/>
                <w:sz w:val="32"/>
              </w:rPr>
              <w:t>（必要时，限</w:t>
            </w:r>
            <w:r w:rsidRPr="002365C2">
              <w:rPr>
                <w:rFonts w:hint="eastAsia"/>
                <w:sz w:val="32"/>
              </w:rPr>
              <w:t>1</w:t>
            </w:r>
            <w:r w:rsidR="009468B5">
              <w:rPr>
                <w:rFonts w:hint="eastAsia"/>
                <w:sz w:val="32"/>
              </w:rPr>
              <w:t>名</w:t>
            </w:r>
            <w:r w:rsidRPr="002365C2">
              <w:rPr>
                <w:rFonts w:hint="eastAsia"/>
                <w:sz w:val="32"/>
              </w:rPr>
              <w:t>）</w:t>
            </w:r>
          </w:p>
        </w:tc>
      </w:tr>
    </w:tbl>
    <w:p w:rsidR="007A7196" w:rsidRDefault="007A7196" w:rsidP="005D0520">
      <w:pPr>
        <w:adjustRightInd w:val="0"/>
        <w:snapToGrid w:val="0"/>
        <w:spacing w:line="240" w:lineRule="atLeast"/>
        <w:ind w:firstLine="560"/>
        <w:rPr>
          <w:sz w:val="28"/>
        </w:rPr>
      </w:pPr>
    </w:p>
    <w:p w:rsidR="007A7196" w:rsidRPr="000968C6" w:rsidRDefault="007A7196" w:rsidP="005D0520">
      <w:pPr>
        <w:adjustRightInd w:val="0"/>
        <w:snapToGrid w:val="0"/>
        <w:spacing w:line="240" w:lineRule="atLeast"/>
        <w:ind w:firstLine="560"/>
        <w:rPr>
          <w:sz w:val="28"/>
        </w:rPr>
      </w:pPr>
    </w:p>
    <w:p w:rsidR="007A7196" w:rsidRPr="005D0520" w:rsidRDefault="007A7196" w:rsidP="00A179A6">
      <w:pPr>
        <w:adjustRightInd w:val="0"/>
        <w:snapToGrid w:val="0"/>
        <w:spacing w:line="240" w:lineRule="atLeast"/>
        <w:ind w:firstLineChars="0" w:firstLine="0"/>
        <w:rPr>
          <w:bCs/>
          <w:sz w:val="30"/>
          <w:szCs w:val="30"/>
        </w:rPr>
      </w:pPr>
      <w:r w:rsidRPr="005D0520">
        <w:rPr>
          <w:rFonts w:hint="eastAsia"/>
          <w:sz w:val="30"/>
          <w:szCs w:val="30"/>
        </w:rPr>
        <w:t>论文答辩日期</w:t>
      </w:r>
      <w:r w:rsidRPr="005D0520">
        <w:rPr>
          <w:rFonts w:hint="eastAsia"/>
          <w:bCs/>
          <w:sz w:val="30"/>
          <w:szCs w:val="30"/>
          <w:u w:val="single"/>
        </w:rPr>
        <w:t xml:space="preserve">         </w:t>
      </w:r>
      <w:r w:rsidRPr="005D0520">
        <w:rPr>
          <w:rFonts w:hint="eastAsia"/>
          <w:bCs/>
          <w:sz w:val="30"/>
          <w:szCs w:val="30"/>
        </w:rPr>
        <w:t xml:space="preserve">     </w:t>
      </w:r>
      <w:r w:rsidRPr="005D0520">
        <w:rPr>
          <w:rFonts w:hint="eastAsia"/>
          <w:bCs/>
          <w:sz w:val="30"/>
          <w:szCs w:val="30"/>
        </w:rPr>
        <w:t>答辩委员会主席</w:t>
      </w:r>
      <w:r w:rsidRPr="005D0520">
        <w:rPr>
          <w:rFonts w:hint="eastAsia"/>
          <w:bCs/>
          <w:sz w:val="30"/>
          <w:szCs w:val="30"/>
          <w:u w:val="single"/>
        </w:rPr>
        <w:t xml:space="preserve">          </w:t>
      </w:r>
      <w:r w:rsidRPr="005D0520">
        <w:rPr>
          <w:rFonts w:hint="eastAsia"/>
          <w:bCs/>
          <w:sz w:val="30"/>
          <w:szCs w:val="30"/>
        </w:rPr>
        <w:t xml:space="preserve"> </w:t>
      </w:r>
    </w:p>
    <w:p w:rsidR="007A7196" w:rsidRDefault="005D0520" w:rsidP="005D0520">
      <w:pPr>
        <w:adjustRightInd w:val="0"/>
        <w:snapToGrid w:val="0"/>
        <w:spacing w:line="240" w:lineRule="atLeast"/>
        <w:ind w:firstLine="560"/>
        <w:rPr>
          <w:sz w:val="30"/>
        </w:rPr>
      </w:pPr>
      <w:r>
        <w:rPr>
          <w:noProof/>
          <w:sz w:val="28"/>
        </w:rPr>
        <mc:AlternateContent>
          <mc:Choice Requires="wps">
            <w:drawing>
              <wp:anchor distT="0" distB="0" distL="114300" distR="114300" simplePos="0" relativeHeight="251660288" behindDoc="0" locked="0" layoutInCell="1" allowOverlap="1" wp14:anchorId="187C4631" wp14:editId="729D8A95">
                <wp:simplePos x="0" y="0"/>
                <wp:positionH relativeFrom="margin">
                  <wp:posOffset>4250055</wp:posOffset>
                </wp:positionH>
                <wp:positionV relativeFrom="paragraph">
                  <wp:posOffset>126365</wp:posOffset>
                </wp:positionV>
                <wp:extent cx="857250" cy="485775"/>
                <wp:effectExtent l="0" t="152400" r="19050" b="28575"/>
                <wp:wrapNone/>
                <wp:docPr id="3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485775"/>
                        </a:xfrm>
                        <a:prstGeom prst="wedgeRoundRectCallout">
                          <a:avLst>
                            <a:gd name="adj1" fmla="val -41880"/>
                            <a:gd name="adj2" fmla="val -75457"/>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C4631" id="_x0000_s1044" type="#_x0000_t62" style="position:absolute;left:0;text-align:left;margin-left:334.65pt;margin-top:9.95pt;width:67.5pt;height:38.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" adj="1754,-5499">
                <v:textbox>
                  <w:txbxContent>
                    <w:p w:rsidR="00593AF5" w:rsidRPr="00EA6D50" w:rsidRDefault="00593AF5"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p>
                  </w:txbxContent>
                </v:textbox>
                <w10:wrap anchorx="margin"/>
              </v:shape>
            </w:pict>
          </mc:Fallback>
        </mc:AlternateContent>
      </w:r>
    </w:p>
    <w:p w:rsidR="007A7196" w:rsidRDefault="007A719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Pr="000968C6" w:rsidRDefault="00A72392" w:rsidP="005D0520">
      <w:pPr>
        <w:adjustRightInd w:val="0"/>
        <w:snapToGrid w:val="0"/>
        <w:spacing w:line="240" w:lineRule="atLeast"/>
        <w:ind w:firstLine="560"/>
        <w:rPr>
          <w:bCs/>
          <w:sz w:val="30"/>
        </w:rPr>
      </w:pPr>
      <w:r>
        <w:rPr>
          <w:rFonts w:hint="eastAsia"/>
          <w:noProof/>
          <w:sz w:val="28"/>
        </w:rPr>
        <mc:AlternateContent>
          <mc:Choice Requires="wps">
            <w:drawing>
              <wp:anchor distT="0" distB="0" distL="114300" distR="114300" simplePos="0" relativeHeight="251665408" behindDoc="0" locked="0" layoutInCell="1" allowOverlap="1" wp14:anchorId="3773EBB8" wp14:editId="7526CD41">
                <wp:simplePos x="0" y="0"/>
                <wp:positionH relativeFrom="column">
                  <wp:posOffset>3781779</wp:posOffset>
                </wp:positionH>
                <wp:positionV relativeFrom="paragraph">
                  <wp:posOffset>174123</wp:posOffset>
                </wp:positionV>
                <wp:extent cx="1137684" cy="657225"/>
                <wp:effectExtent l="228600" t="0" r="24765" b="28575"/>
                <wp:wrapNone/>
                <wp:docPr id="1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684" cy="657225"/>
                        </a:xfrm>
                        <a:prstGeom prst="wedgeRoundRectCallout">
                          <a:avLst>
                            <a:gd name="adj1" fmla="val -67603"/>
                            <a:gd name="adj2" fmla="val -15112"/>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Pr>
                                <w:rFonts w:hint="eastAsia"/>
                                <w:sz w:val="18"/>
                                <w:szCs w:val="18"/>
                              </w:rPr>
                              <w:t>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3EBB8" id="_x0000_s1045" type="#_x0000_t62" style="position:absolute;left:0;text-align:left;margin-left:297.8pt;margin-top:13.7pt;width:89.6pt;height:5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" adj="-3802,7536">
                <v:textbox>
                  <w:txbxContent>
                    <w:p w:rsidR="00593AF5" w:rsidRPr="00EA6D50" w:rsidRDefault="00593AF5" w:rsidP="004E1DE9">
                      <w:pPr>
                        <w:spacing w:line="240" w:lineRule="exact"/>
                        <w:ind w:firstLineChars="0" w:firstLine="0"/>
                        <w:rPr>
                          <w:sz w:val="18"/>
                          <w:szCs w:val="18"/>
                        </w:rPr>
                      </w:pPr>
                      <w:r>
                        <w:rPr>
                          <w:rFonts w:hint="eastAsia"/>
                          <w:sz w:val="18"/>
                          <w:szCs w:val="18"/>
                        </w:rPr>
                        <w:t>小三号宋体，年月数字填阿拉伯数字，居中</w:t>
                      </w:r>
                    </w:p>
                  </w:txbxContent>
                </v:textbox>
              </v:shape>
            </w:pict>
          </mc:Fallback>
        </mc:AlternateContent>
      </w:r>
    </w:p>
    <w:p w:rsidR="007A7196" w:rsidRDefault="007A7196" w:rsidP="00A179A6">
      <w:pPr>
        <w:adjustRightInd w:val="0"/>
        <w:snapToGrid w:val="0"/>
        <w:spacing w:line="240" w:lineRule="atLeast"/>
        <w:ind w:firstLineChars="0" w:firstLine="0"/>
        <w:jc w:val="center"/>
        <w:rPr>
          <w:bCs/>
          <w:sz w:val="30"/>
        </w:rPr>
      </w:pPr>
      <w:r>
        <w:rPr>
          <w:rFonts w:hint="eastAsia"/>
          <w:bCs/>
          <w:sz w:val="30"/>
        </w:rPr>
        <w:t>中</w:t>
      </w:r>
      <w:r>
        <w:rPr>
          <w:rFonts w:hint="eastAsia"/>
          <w:bCs/>
          <w:sz w:val="30"/>
        </w:rPr>
        <w:t xml:space="preserve">  </w:t>
      </w:r>
      <w:r>
        <w:rPr>
          <w:rFonts w:hint="eastAsia"/>
          <w:bCs/>
          <w:sz w:val="30"/>
        </w:rPr>
        <w:t>南</w:t>
      </w:r>
      <w:r>
        <w:rPr>
          <w:rFonts w:hint="eastAsia"/>
          <w:bCs/>
          <w:sz w:val="30"/>
        </w:rPr>
        <w:t xml:space="preserve">  </w:t>
      </w:r>
      <w:r>
        <w:rPr>
          <w:rFonts w:hint="eastAsia"/>
          <w:bCs/>
          <w:sz w:val="30"/>
        </w:rPr>
        <w:t>大</w:t>
      </w:r>
      <w:r>
        <w:rPr>
          <w:rFonts w:hint="eastAsia"/>
          <w:bCs/>
          <w:sz w:val="30"/>
        </w:rPr>
        <w:t xml:space="preserve">  </w:t>
      </w:r>
      <w:r>
        <w:rPr>
          <w:rFonts w:hint="eastAsia"/>
          <w:bCs/>
          <w:sz w:val="30"/>
        </w:rPr>
        <w:t>学</w:t>
      </w:r>
    </w:p>
    <w:p w:rsidR="007A7196" w:rsidRDefault="008E6857" w:rsidP="00A179A6">
      <w:pPr>
        <w:adjustRightInd w:val="0"/>
        <w:snapToGrid w:val="0"/>
        <w:spacing w:line="240" w:lineRule="atLeast"/>
        <w:ind w:firstLineChars="0" w:firstLine="0"/>
        <w:jc w:val="center"/>
        <w:rPr>
          <w:rFonts w:ascii="宋体" w:hAnsi="宋体"/>
          <w:bCs/>
          <w:sz w:val="30"/>
        </w:rPr>
      </w:pPr>
      <w:r>
        <w:rPr>
          <w:bCs/>
          <w:sz w:val="30"/>
        </w:rPr>
        <w:t>XXXX</w:t>
      </w:r>
      <w:r w:rsidR="007A7196">
        <w:rPr>
          <w:rFonts w:ascii="宋体" w:hAnsi="宋体" w:hint="eastAsia"/>
          <w:bCs/>
          <w:sz w:val="30"/>
        </w:rPr>
        <w:t>年</w:t>
      </w:r>
      <w:r>
        <w:rPr>
          <w:bCs/>
          <w:sz w:val="30"/>
        </w:rPr>
        <w:t>XX</w:t>
      </w:r>
      <w:r w:rsidR="007A7196">
        <w:rPr>
          <w:rFonts w:ascii="宋体" w:hAnsi="宋体" w:hint="eastAsia"/>
          <w:bCs/>
          <w:sz w:val="30"/>
        </w:rPr>
        <w:t>月</w:t>
      </w:r>
    </w:p>
    <w:p w:rsidR="007A7196" w:rsidRDefault="007A7196" w:rsidP="005D0520">
      <w:pPr>
        <w:adjustRightInd w:val="0"/>
        <w:snapToGrid w:val="0"/>
        <w:spacing w:line="240" w:lineRule="atLeast"/>
        <w:ind w:firstLine="600"/>
        <w:jc w:val="center"/>
        <w:rPr>
          <w:rFonts w:ascii="宋体" w:hAnsi="宋体"/>
          <w:bCs/>
          <w:sz w:val="30"/>
        </w:rPr>
      </w:pPr>
    </w:p>
    <w:p w:rsidR="00D76232" w:rsidRPr="002617A2" w:rsidRDefault="00A53354" w:rsidP="002617A2">
      <w:pPr>
        <w:widowControl/>
        <w:ind w:firstLine="600"/>
        <w:rPr>
          <w:rFonts w:ascii="宋体" w:hAnsi="宋体"/>
          <w:bCs/>
          <w:sz w:val="30"/>
        </w:rPr>
      </w:pPr>
      <w:r>
        <w:rPr>
          <w:rFonts w:ascii="宋体" w:hAnsi="宋体"/>
          <w:bCs/>
          <w:sz w:val="30"/>
        </w:rPr>
        <w:br w:type="page"/>
      </w:r>
      <w:r w:rsidR="00FD0DE8">
        <w:rPr>
          <w:rFonts w:hint="eastAsia"/>
          <w:noProof/>
          <w:sz w:val="28"/>
        </w:rPr>
        <w:lastRenderedPageBreak/>
        <mc:AlternateContent>
          <mc:Choice Requires="wps">
            <w:drawing>
              <wp:anchor distT="0" distB="0" distL="114300" distR="114300" simplePos="0" relativeHeight="251667456" behindDoc="0" locked="0" layoutInCell="1" allowOverlap="1" wp14:anchorId="1822611F" wp14:editId="79F49C07">
                <wp:simplePos x="0" y="0"/>
                <wp:positionH relativeFrom="column">
                  <wp:posOffset>3375246</wp:posOffset>
                </wp:positionH>
                <wp:positionV relativeFrom="paragraph">
                  <wp:posOffset>7951</wp:posOffset>
                </wp:positionV>
                <wp:extent cx="1296062" cy="453225"/>
                <wp:effectExtent l="323850" t="0" r="18415" b="23495"/>
                <wp:wrapNone/>
                <wp:docPr id="5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62" cy="453225"/>
                        </a:xfrm>
                        <a:prstGeom prst="wedgeRoundRectCallout">
                          <a:avLst>
                            <a:gd name="adj1" fmla="val -72321"/>
                            <a:gd name="adj2" fmla="val -2464"/>
                            <a:gd name="adj3" fmla="val 16667"/>
                          </a:avLst>
                        </a:prstGeom>
                        <a:solidFill>
                          <a:srgbClr val="FFFFFF"/>
                        </a:solidFill>
                        <a:ln w="9525">
                          <a:solidFill>
                            <a:srgbClr val="000000"/>
                          </a:solidFill>
                          <a:miter lim="800000"/>
                          <a:headEnd/>
                          <a:tailEnd/>
                        </a:ln>
                      </wps:spPr>
                      <wps:txbx>
                        <w:txbxContent>
                          <w:p w:rsidR="00593AF5" w:rsidRPr="00EA6D50" w:rsidRDefault="00593AF5" w:rsidP="00FD0DE8">
                            <w:pPr>
                              <w:spacing w:line="240" w:lineRule="exact"/>
                              <w:ind w:firstLineChars="0" w:firstLine="0"/>
                              <w:rPr>
                                <w:sz w:val="18"/>
                                <w:szCs w:val="18"/>
                              </w:rPr>
                            </w:pPr>
                            <w:r>
                              <w:rPr>
                                <w:rFonts w:hint="eastAsia"/>
                                <w:sz w:val="18"/>
                                <w:szCs w:val="18"/>
                              </w:rPr>
                              <w:t>“扉页”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2611F" id="_x0000_s1046" type="#_x0000_t62" style="position:absolute;left:0;text-align:left;margin-left:265.75pt;margin-top:.65pt;width:102.05pt;height:3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" adj="-4821,10268">
                <v:textbox>
                  <w:txbxContent>
                    <w:p w:rsidR="00593AF5" w:rsidRPr="00EA6D50" w:rsidRDefault="00593AF5" w:rsidP="00FD0DE8">
                      <w:pPr>
                        <w:spacing w:line="240" w:lineRule="exact"/>
                        <w:ind w:firstLineChars="0" w:firstLine="0"/>
                        <w:rPr>
                          <w:sz w:val="18"/>
                          <w:szCs w:val="18"/>
                        </w:rPr>
                      </w:pPr>
                      <w:r>
                        <w:rPr>
                          <w:rFonts w:hint="eastAsia"/>
                          <w:sz w:val="18"/>
                          <w:szCs w:val="18"/>
                        </w:rPr>
                        <w:t>“扉页”背面，保证其单独成页</w:t>
                      </w:r>
                    </w:p>
                  </w:txbxContent>
                </v:textbox>
              </v:shape>
            </w:pict>
          </mc:Fallback>
        </mc:AlternateContent>
      </w:r>
      <w:r w:rsidR="00D76232">
        <w:rPr>
          <w:sz w:val="28"/>
        </w:rPr>
        <w:br w:type="page"/>
      </w:r>
    </w:p>
    <w:p w:rsidR="0087518F" w:rsidRPr="000926BE" w:rsidRDefault="0087518F" w:rsidP="00535672">
      <w:pPr>
        <w:adjustRightInd w:val="0"/>
        <w:snapToGrid w:val="0"/>
        <w:spacing w:beforeLines="50" w:before="156" w:afterLines="50" w:after="156" w:line="400" w:lineRule="atLeast"/>
        <w:ind w:firstLine="560"/>
        <w:jc w:val="center"/>
        <w:rPr>
          <w:rFonts w:ascii="华文新魏" w:eastAsia="华文新魏"/>
          <w:b/>
          <w:bCs/>
          <w:sz w:val="44"/>
          <w:szCs w:val="44"/>
        </w:rPr>
      </w:pPr>
      <w:r>
        <w:rPr>
          <w:rFonts w:hint="eastAsia"/>
          <w:noProof/>
          <w:sz w:val="28"/>
        </w:rPr>
        <w:lastRenderedPageBreak/>
        <mc:AlternateContent>
          <mc:Choice Requires="wps">
            <w:drawing>
              <wp:anchor distT="0" distB="0" distL="114300" distR="114300" simplePos="0" relativeHeight="251650048" behindDoc="0" locked="0" layoutInCell="1" allowOverlap="1" wp14:anchorId="6E5DF585" wp14:editId="25A0F36B">
                <wp:simplePos x="0" y="0"/>
                <wp:positionH relativeFrom="column">
                  <wp:posOffset>4070350</wp:posOffset>
                </wp:positionH>
                <wp:positionV relativeFrom="paragraph">
                  <wp:posOffset>-548005</wp:posOffset>
                </wp:positionV>
                <wp:extent cx="1010093" cy="454852"/>
                <wp:effectExtent l="0" t="0" r="19050" b="135890"/>
                <wp:wrapNone/>
                <wp:docPr id="3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0093" cy="454852"/>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rsidR="00593AF5" w:rsidRPr="00EA6D50" w:rsidRDefault="00593AF5" w:rsidP="002007A3">
                            <w:pPr>
                              <w:spacing w:line="240" w:lineRule="exact"/>
                              <w:ind w:firstLineChars="0" w:firstLine="0"/>
                              <w:rPr>
                                <w:sz w:val="18"/>
                                <w:szCs w:val="18"/>
                              </w:rPr>
                            </w:pPr>
                            <w:r>
                              <w:rPr>
                                <w:rFonts w:hint="eastAsia"/>
                                <w:sz w:val="18"/>
                                <w:szCs w:val="18"/>
                              </w:rPr>
                              <w:t>保留原格式复制使用本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DF585" id="_x0000_s1047" type="#_x0000_t62" style="position:absolute;left:0;text-align:left;margin-left:320.5pt;margin-top:-43.15pt;width:79.55pt;height:35.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">
                <v:textbox>
                  <w:txbxContent>
                    <w:p w:rsidR="00593AF5" w:rsidRPr="00EA6D50" w:rsidRDefault="00593AF5" w:rsidP="002007A3">
                      <w:pPr>
                        <w:spacing w:line="240" w:lineRule="exact"/>
                        <w:ind w:firstLineChars="0" w:firstLine="0"/>
                        <w:rPr>
                          <w:sz w:val="18"/>
                          <w:szCs w:val="18"/>
                        </w:rPr>
                      </w:pPr>
                      <w:r>
                        <w:rPr>
                          <w:rFonts w:hint="eastAsia"/>
                          <w:sz w:val="18"/>
                          <w:szCs w:val="18"/>
                        </w:rPr>
                        <w:t>保留原格式复制使用本页</w:t>
                      </w:r>
                    </w:p>
                  </w:txbxContent>
                </v:textbox>
              </v:shape>
            </w:pict>
          </mc:Fallback>
        </mc:AlternateContent>
      </w:r>
      <w:r w:rsidRPr="000926BE">
        <w:rPr>
          <w:rFonts w:ascii="华文新魏" w:eastAsia="华文新魏" w:hint="eastAsia"/>
          <w:b/>
          <w:bCs/>
          <w:sz w:val="44"/>
          <w:szCs w:val="44"/>
        </w:rPr>
        <w:t>学位论文原创性声明</w:t>
      </w:r>
    </w:p>
    <w:p w:rsidR="0087518F" w:rsidRPr="000926BE" w:rsidRDefault="00BF32B8" w:rsidP="0087518F">
      <w:pPr>
        <w:adjustRightInd w:val="0"/>
        <w:snapToGrid w:val="0"/>
        <w:ind w:firstLine="560"/>
        <w:rPr>
          <w:rFonts w:ascii="宋体" w:hAnsi="宋体"/>
          <w:sz w:val="28"/>
          <w:szCs w:val="28"/>
        </w:rPr>
      </w:pPr>
      <w:r w:rsidRPr="00BF32B8">
        <w:rPr>
          <w:rFonts w:ascii="宋体" w:hAnsi="宋体" w:hint="eastAsia"/>
          <w:sz w:val="28"/>
          <w:szCs w:val="28"/>
        </w:rPr>
        <w:t>本人郑重声明，所呈交的学位论文是本人在导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r w:rsidR="0087518F" w:rsidRPr="0088711C">
        <w:rPr>
          <w:rFonts w:ascii="宋体" w:hAnsi="宋体" w:hint="eastAsia"/>
          <w:sz w:val="28"/>
          <w:szCs w:val="28"/>
        </w:rPr>
        <w:t>。</w:t>
      </w:r>
    </w:p>
    <w:p w:rsidR="0087518F" w:rsidRPr="000926BE" w:rsidRDefault="0087518F" w:rsidP="0087518F">
      <w:pPr>
        <w:adjustRightInd w:val="0"/>
        <w:snapToGrid w:val="0"/>
        <w:ind w:firstLine="560"/>
        <w:rPr>
          <w:rFonts w:ascii="宋体" w:hAnsi="宋体"/>
          <w:sz w:val="28"/>
        </w:rPr>
      </w:pPr>
      <w:r w:rsidRPr="000926BE">
        <w:rPr>
          <w:rFonts w:ascii="宋体" w:hAnsi="宋体" w:hint="eastAsia"/>
          <w:sz w:val="28"/>
        </w:rPr>
        <w:t>申请学位论文与资料若有不实之处，本人承担一切相关责任。</w:t>
      </w:r>
    </w:p>
    <w:p w:rsidR="0087518F" w:rsidRPr="000926BE" w:rsidRDefault="0087518F" w:rsidP="0087518F">
      <w:pPr>
        <w:adjustRightInd w:val="0"/>
        <w:snapToGrid w:val="0"/>
        <w:ind w:firstLine="560"/>
        <w:rPr>
          <w:rFonts w:ascii="宋体" w:hAnsi="宋体"/>
          <w:sz w:val="28"/>
        </w:rPr>
      </w:pPr>
    </w:p>
    <w:p w:rsidR="0087518F" w:rsidRPr="00997A14" w:rsidRDefault="0087518F" w:rsidP="0087518F">
      <w:pPr>
        <w:adjustRightInd w:val="0"/>
        <w:snapToGrid w:val="0"/>
        <w:ind w:firstLine="560"/>
        <w:jc w:val="center"/>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87518F" w:rsidRDefault="0087518F" w:rsidP="0087518F">
      <w:pPr>
        <w:adjustRightInd w:val="0"/>
        <w:snapToGrid w:val="0"/>
        <w:ind w:firstLine="560"/>
        <w:rPr>
          <w:sz w:val="28"/>
        </w:rPr>
      </w:pPr>
    </w:p>
    <w:p w:rsidR="0087518F" w:rsidRPr="000926BE" w:rsidRDefault="0087518F" w:rsidP="0087518F">
      <w:pPr>
        <w:adjustRightInd w:val="0"/>
        <w:snapToGrid w:val="0"/>
        <w:ind w:firstLine="560"/>
        <w:rPr>
          <w:sz w:val="28"/>
        </w:rPr>
      </w:pPr>
    </w:p>
    <w:p w:rsidR="0087518F" w:rsidRPr="000926BE" w:rsidRDefault="0087518F" w:rsidP="00535672">
      <w:pPr>
        <w:adjustRightInd w:val="0"/>
        <w:snapToGrid w:val="0"/>
        <w:spacing w:beforeLines="50" w:before="156" w:afterLines="50" w:after="156" w:line="400" w:lineRule="atLeast"/>
        <w:ind w:firstLine="881"/>
        <w:jc w:val="center"/>
        <w:rPr>
          <w:rFonts w:ascii="华文新魏" w:eastAsia="华文新魏"/>
          <w:b/>
          <w:bCs/>
          <w:sz w:val="44"/>
          <w:szCs w:val="44"/>
        </w:rPr>
      </w:pPr>
      <w:r w:rsidRPr="00997A14">
        <w:rPr>
          <w:rFonts w:ascii="华文新魏" w:eastAsia="华文新魏" w:hint="eastAsia"/>
          <w:b/>
          <w:bCs/>
          <w:sz w:val="44"/>
          <w:szCs w:val="44"/>
        </w:rPr>
        <w:t>学位论文版权使用授权书</w:t>
      </w:r>
    </w:p>
    <w:p w:rsidR="008A7E67" w:rsidRPr="008A7E67" w:rsidRDefault="008A7E67" w:rsidP="008A7E67">
      <w:pPr>
        <w:adjustRightInd w:val="0"/>
        <w:snapToGrid w:val="0"/>
        <w:ind w:firstLine="560"/>
        <w:rPr>
          <w:rFonts w:ascii="宋体" w:hAnsi="宋体"/>
          <w:sz w:val="28"/>
          <w:szCs w:val="28"/>
        </w:rPr>
      </w:pPr>
      <w:r w:rsidRPr="008A7E67">
        <w:rPr>
          <w:rFonts w:ascii="宋体" w:hAnsi="宋体" w:hint="eastAsia"/>
          <w:sz w:val="28"/>
          <w:szCs w:val="28"/>
        </w:rPr>
        <w:t>本学位论文作者和指导教师完全了解中南大学有关保留、使用学位论文的规定：即学校有权保留并向国家有关部门或机构送交学位论文的复印件和电子版，允许本学位论文被查阅和借阅。本人授权中南大学可以将本学位论文的全部或部分内容编入有关数据库进行检索和公开传播，可以采用复印、缩印或其它手段保存和汇编学位论文。本人同意按《中国优秀博硕士学位论文全文数据库出版章程》规定享受相关权益。本人保证：毕业后以学位论文内容发表的论文作者单位注明中南大学；学位论文电子文档的内容和纸质学位论文的内容相一致。</w:t>
      </w:r>
    </w:p>
    <w:p w:rsidR="0087518F" w:rsidRDefault="008A7E67" w:rsidP="008A7E67">
      <w:pPr>
        <w:adjustRightInd w:val="0"/>
        <w:snapToGrid w:val="0"/>
        <w:ind w:firstLine="560"/>
        <w:rPr>
          <w:rFonts w:ascii="宋体" w:hAnsi="宋体"/>
          <w:sz w:val="28"/>
          <w:szCs w:val="28"/>
        </w:rPr>
      </w:pPr>
      <w:r w:rsidRPr="008A7E67">
        <w:rPr>
          <w:rFonts w:ascii="宋体" w:hAnsi="宋体" w:hint="eastAsia"/>
          <w:sz w:val="28"/>
          <w:szCs w:val="28"/>
        </w:rPr>
        <w:t>延缓公开论文延缓到期后适用本授权书，涉密论文在解密后适用本授权书</w:t>
      </w:r>
      <w:r w:rsidR="0087518F" w:rsidRPr="00997A14">
        <w:rPr>
          <w:rFonts w:ascii="宋体" w:hAnsi="宋体" w:hint="eastAsia"/>
          <w:sz w:val="28"/>
          <w:szCs w:val="28"/>
        </w:rPr>
        <w:t>。</w:t>
      </w:r>
    </w:p>
    <w:p w:rsidR="008A7E67" w:rsidRDefault="008A7E67" w:rsidP="0087518F">
      <w:pPr>
        <w:adjustRightInd w:val="0"/>
        <w:snapToGrid w:val="0"/>
        <w:ind w:firstLine="560"/>
        <w:rPr>
          <w:rFonts w:ascii="宋体" w:hAnsi="宋体"/>
          <w:sz w:val="28"/>
        </w:rPr>
      </w:pPr>
    </w:p>
    <w:p w:rsidR="0087518F" w:rsidRDefault="0087518F" w:rsidP="0087518F">
      <w:pPr>
        <w:adjustRightInd w:val="0"/>
        <w:snapToGrid w:val="0"/>
        <w:ind w:firstLine="560"/>
        <w:rPr>
          <w:rFonts w:ascii="宋体" w:hAnsi="宋体"/>
          <w:sz w:val="28"/>
        </w:rPr>
      </w:pPr>
      <w:r w:rsidRPr="00997A14">
        <w:rPr>
          <w:rFonts w:ascii="宋体" w:hAnsi="宋体" w:hint="eastAsia"/>
          <w:sz w:val="28"/>
        </w:rPr>
        <w:t>本学位论文属于</w:t>
      </w:r>
      <w:r>
        <w:rPr>
          <w:rFonts w:ascii="宋体" w:hAnsi="宋体" w:hint="eastAsia"/>
          <w:sz w:val="28"/>
        </w:rPr>
        <w:t>：</w:t>
      </w:r>
      <w:r w:rsidRPr="00997A14">
        <w:rPr>
          <w:rFonts w:ascii="宋体" w:hAnsi="宋体" w:hint="eastAsia"/>
          <w:sz w:val="28"/>
        </w:rPr>
        <w:t>(请在以下相应方框内打“√”）</w:t>
      </w:r>
    </w:p>
    <w:p w:rsidR="0087518F" w:rsidRDefault="0087518F" w:rsidP="0087518F">
      <w:pPr>
        <w:adjustRightInd w:val="0"/>
        <w:snapToGrid w:val="0"/>
        <w:ind w:firstLine="560"/>
        <w:rPr>
          <w:rFonts w:ascii="宋体" w:hAnsi="宋体"/>
          <w:sz w:val="28"/>
        </w:rPr>
      </w:pPr>
      <w:r w:rsidRPr="00997A14">
        <w:rPr>
          <w:rFonts w:ascii="宋体" w:hAnsi="宋体" w:hint="eastAsia"/>
          <w:sz w:val="28"/>
        </w:rPr>
        <w:t>□公开</w:t>
      </w:r>
    </w:p>
    <w:p w:rsidR="0087518F" w:rsidRPr="000926BE" w:rsidRDefault="0087518F" w:rsidP="0087518F">
      <w:pPr>
        <w:adjustRightInd w:val="0"/>
        <w:snapToGrid w:val="0"/>
        <w:ind w:firstLine="560"/>
        <w:rPr>
          <w:rFonts w:ascii="宋体" w:hAnsi="宋体"/>
          <w:sz w:val="28"/>
        </w:rPr>
      </w:pPr>
      <w:r w:rsidRPr="00997A14">
        <w:rPr>
          <w:rFonts w:ascii="宋体" w:hAnsi="宋体" w:hint="eastAsia"/>
          <w:sz w:val="28"/>
        </w:rPr>
        <w:t>□延缓公开，延缓期限（___年</w:t>
      </w:r>
      <w:r>
        <w:rPr>
          <w:rFonts w:ascii="宋体" w:hAnsi="宋体" w:hint="eastAsia"/>
          <w:sz w:val="28"/>
        </w:rPr>
        <w:t>_</w:t>
      </w:r>
      <w:r w:rsidRPr="00997A14">
        <w:rPr>
          <w:rFonts w:ascii="宋体" w:hAnsi="宋体" w:hint="eastAsia"/>
          <w:sz w:val="28"/>
        </w:rPr>
        <w:t>_月__日至___年</w:t>
      </w:r>
      <w:r>
        <w:rPr>
          <w:rFonts w:ascii="宋体" w:hAnsi="宋体" w:hint="eastAsia"/>
          <w:sz w:val="28"/>
        </w:rPr>
        <w:t>_</w:t>
      </w:r>
      <w:r w:rsidRPr="00997A14">
        <w:rPr>
          <w:rFonts w:ascii="宋体" w:hAnsi="宋体" w:hint="eastAsia"/>
          <w:sz w:val="28"/>
        </w:rPr>
        <w:t>_月__日）</w:t>
      </w:r>
    </w:p>
    <w:p w:rsidR="0087518F" w:rsidRPr="0088711C" w:rsidRDefault="0087518F" w:rsidP="0087518F">
      <w:pPr>
        <w:adjustRightInd w:val="0"/>
        <w:snapToGrid w:val="0"/>
        <w:ind w:firstLine="560"/>
        <w:rPr>
          <w:rFonts w:ascii="宋体" w:hAnsi="宋体"/>
          <w:sz w:val="28"/>
        </w:rPr>
      </w:pPr>
    </w:p>
    <w:p w:rsidR="0087518F" w:rsidRPr="000926BE" w:rsidRDefault="0087518F" w:rsidP="0087518F">
      <w:pPr>
        <w:adjustRightInd w:val="0"/>
        <w:snapToGrid w:val="0"/>
        <w:ind w:firstLineChars="0" w:firstLine="0"/>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Pr>
          <w:rFonts w:ascii="宋体" w:hAnsi="宋体" w:hint="eastAsia"/>
          <w:sz w:val="28"/>
        </w:rPr>
        <w:t xml:space="preserve">    </w:t>
      </w:r>
      <w:r>
        <w:rPr>
          <w:rFonts w:ascii="宋体" w:hAnsi="宋体"/>
          <w:sz w:val="28"/>
        </w:rPr>
        <w:t xml:space="preserve">  </w:t>
      </w:r>
      <w:r>
        <w:rPr>
          <w:rFonts w:ascii="宋体" w:hAnsi="宋体" w:hint="eastAsia"/>
          <w:sz w:val="28"/>
        </w:rPr>
        <w:t xml:space="preserve">   指导教师</w:t>
      </w:r>
      <w:r w:rsidRPr="000926BE">
        <w:rPr>
          <w:rFonts w:ascii="宋体" w:hAnsi="宋体" w:hint="eastAsia"/>
          <w:sz w:val="28"/>
        </w:rPr>
        <w:t>签名</w:t>
      </w:r>
      <w:r w:rsidRPr="000926BE">
        <w:rPr>
          <w:rFonts w:ascii="宋体" w:hAnsi="宋体" w:hint="eastAsia"/>
          <w:sz w:val="28"/>
          <w:u w:val="single"/>
        </w:rPr>
        <w:t xml:space="preserve">         </w:t>
      </w:r>
      <w:r w:rsidRPr="000926BE">
        <w:rPr>
          <w:rFonts w:ascii="宋体" w:hAnsi="宋体" w:hint="eastAsia"/>
          <w:sz w:val="28"/>
        </w:rPr>
        <w:t xml:space="preserve"> </w:t>
      </w:r>
    </w:p>
    <w:p w:rsidR="0087518F" w:rsidRDefault="0087518F" w:rsidP="0087518F">
      <w:pPr>
        <w:adjustRightInd w:val="0"/>
        <w:snapToGrid w:val="0"/>
        <w:ind w:firstLineChars="0" w:firstLine="0"/>
        <w:rPr>
          <w:rFonts w:ascii="宋体" w:hAnsi="宋体"/>
          <w:sz w:val="28"/>
        </w:rPr>
      </w:pPr>
      <w:r w:rsidRPr="000926BE">
        <w:rPr>
          <w:rFonts w:ascii="宋体" w:hAnsi="宋体" w:hint="eastAsia"/>
          <w:sz w:val="28"/>
        </w:rPr>
        <w:t>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 xml:space="preserve">日      </w:t>
      </w:r>
      <w:r>
        <w:rPr>
          <w:rFonts w:ascii="宋体" w:hAnsi="宋体"/>
          <w:sz w:val="28"/>
        </w:rPr>
        <w:t xml:space="preserve">   </w:t>
      </w:r>
      <w:r w:rsidRPr="000926BE">
        <w:rPr>
          <w:rFonts w:ascii="宋体" w:hAnsi="宋体" w:hint="eastAsia"/>
          <w:sz w:val="28"/>
        </w:rPr>
        <w:t xml:space="preserve"> </w:t>
      </w:r>
      <w:r>
        <w:rPr>
          <w:rFonts w:ascii="宋体" w:hAnsi="宋体"/>
          <w:sz w:val="28"/>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74177B" w:rsidRDefault="0087518F" w:rsidP="0087518F">
      <w:pPr>
        <w:adjustRightInd w:val="0"/>
        <w:snapToGrid w:val="0"/>
        <w:spacing w:line="400" w:lineRule="atLeast"/>
        <w:ind w:firstLineChars="0" w:firstLine="0"/>
        <w:rPr>
          <w:rFonts w:ascii="宋体" w:hAnsi="宋体"/>
          <w:sz w:val="28"/>
          <w:szCs w:val="36"/>
        </w:rPr>
      </w:pPr>
      <w:r w:rsidRPr="000926BE">
        <w:rPr>
          <w:rFonts w:ascii="宋体" w:hAnsi="宋体" w:hint="eastAsia"/>
          <w:sz w:val="28"/>
          <w:szCs w:val="36"/>
        </w:rPr>
        <w:t>（</w:t>
      </w:r>
      <w:r w:rsidRPr="000926BE">
        <w:rPr>
          <w:rFonts w:ascii="宋体" w:hAnsi="宋体"/>
          <w:sz w:val="28"/>
          <w:szCs w:val="36"/>
        </w:rPr>
        <w:t>填写阿拉伯数字</w:t>
      </w:r>
      <w:r w:rsidRPr="000926BE">
        <w:rPr>
          <w:rFonts w:ascii="宋体" w:hAnsi="宋体" w:hint="eastAsia"/>
          <w:sz w:val="28"/>
          <w:szCs w:val="36"/>
        </w:rPr>
        <w:t>）</w:t>
      </w:r>
    </w:p>
    <w:p w:rsidR="0087518F" w:rsidRDefault="0087518F" w:rsidP="0087518F">
      <w:pPr>
        <w:adjustRightInd w:val="0"/>
        <w:snapToGrid w:val="0"/>
        <w:spacing w:line="400" w:lineRule="atLeast"/>
        <w:ind w:firstLineChars="0" w:firstLine="0"/>
        <w:rPr>
          <w:rFonts w:ascii="黑体" w:eastAsia="黑体"/>
          <w:sz w:val="28"/>
          <w:szCs w:val="36"/>
        </w:rPr>
        <w:sectPr w:rsidR="0087518F" w:rsidSect="0074177B">
          <w:pgSz w:w="11906" w:h="16838" w:code="9"/>
          <w:pgMar w:top="1440" w:right="1797" w:bottom="1440" w:left="1797" w:header="851" w:footer="992" w:gutter="0"/>
          <w:cols w:space="720"/>
          <w:docGrid w:type="lines" w:linePitch="312"/>
        </w:sectPr>
      </w:pPr>
    </w:p>
    <w:p w:rsidR="003726B6" w:rsidRDefault="003726B6" w:rsidP="00883717">
      <w:pPr>
        <w:adjustRightInd w:val="0"/>
        <w:snapToGrid w:val="0"/>
        <w:spacing w:line="400" w:lineRule="atLeast"/>
        <w:ind w:firstLineChars="0" w:firstLine="0"/>
        <w:rPr>
          <w:rFonts w:ascii="黑体" w:eastAsia="黑体"/>
          <w:sz w:val="28"/>
          <w:szCs w:val="36"/>
        </w:rPr>
        <w:sectPr w:rsidR="003726B6" w:rsidSect="0074177B">
          <w:pgSz w:w="11906" w:h="16838" w:code="9"/>
          <w:pgMar w:top="1440" w:right="1797" w:bottom="1440" w:left="1797" w:header="851" w:footer="992" w:gutter="0"/>
          <w:cols w:space="720"/>
          <w:docGrid w:type="lines" w:linePitch="312"/>
        </w:sectPr>
      </w:pPr>
      <w:r>
        <w:rPr>
          <w:rFonts w:hint="eastAsia"/>
          <w:noProof/>
          <w:sz w:val="28"/>
        </w:rPr>
        <w:lastRenderedPageBreak/>
        <mc:AlternateContent>
          <mc:Choice Requires="wps">
            <w:drawing>
              <wp:anchor distT="0" distB="0" distL="114300" distR="114300" simplePos="0" relativeHeight="251682816" behindDoc="0" locked="0" layoutInCell="1" allowOverlap="1" wp14:anchorId="245B6C21" wp14:editId="624FED00">
                <wp:simplePos x="0" y="0"/>
                <wp:positionH relativeFrom="margin">
                  <wp:posOffset>3962400</wp:posOffset>
                </wp:positionH>
                <wp:positionV relativeFrom="paragraph">
                  <wp:posOffset>-295275</wp:posOffset>
                </wp:positionV>
                <wp:extent cx="1296062" cy="781050"/>
                <wp:effectExtent l="323850" t="0" r="18415" b="19050"/>
                <wp:wrapNone/>
                <wp:docPr id="3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62" cy="781050"/>
                        </a:xfrm>
                        <a:prstGeom prst="wedgeRoundRectCallout">
                          <a:avLst>
                            <a:gd name="adj1" fmla="val -72321"/>
                            <a:gd name="adj2" fmla="val -2464"/>
                            <a:gd name="adj3" fmla="val 16667"/>
                          </a:avLst>
                        </a:prstGeom>
                        <a:solidFill>
                          <a:srgbClr val="FFFFFF"/>
                        </a:solidFill>
                        <a:ln w="9525">
                          <a:solidFill>
                            <a:srgbClr val="000000"/>
                          </a:solidFill>
                          <a:miter lim="800000"/>
                          <a:headEnd/>
                          <a:tailEnd/>
                        </a:ln>
                      </wps:spPr>
                      <wps:txbx>
                        <w:txbxContent>
                          <w:p w:rsidR="00593AF5" w:rsidRPr="00EA6D50" w:rsidRDefault="00593AF5" w:rsidP="003726B6">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5B6C21" id="_x0000_s1048" type="#_x0000_t62" style="position:absolute;left:0;text-align:left;margin-left:312pt;margin-top:-23.25pt;width:102.05pt;height:61.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" adj="-4821,10268">
                <v:textbox>
                  <w:txbxContent>
                    <w:p w:rsidR="00593AF5" w:rsidRPr="00EA6D50" w:rsidRDefault="00593AF5" w:rsidP="003726B6">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v:textbox>
                <w10:wrap anchorx="margin"/>
              </v:shape>
            </w:pict>
          </mc:Fallback>
        </mc:AlternateContent>
      </w:r>
    </w:p>
    <w:p w:rsidR="00B91CDE" w:rsidRPr="00E30E24" w:rsidRDefault="00D43DBB" w:rsidP="00B91CDE">
      <w:pPr>
        <w:adjustRightInd w:val="0"/>
        <w:snapToGrid w:val="0"/>
        <w:spacing w:line="400" w:lineRule="atLeast"/>
        <w:ind w:firstLine="560"/>
        <w:jc w:val="center"/>
        <w:rPr>
          <w:b/>
          <w:sz w:val="32"/>
          <w:szCs w:val="32"/>
        </w:rPr>
      </w:pPr>
      <w:r w:rsidRPr="00357DA7">
        <w:rPr>
          <w:rFonts w:hint="eastAsia"/>
          <w:noProof/>
          <w:sz w:val="28"/>
        </w:rPr>
        <w:lastRenderedPageBreak/>
        <mc:AlternateContent>
          <mc:Choice Requires="wps">
            <w:drawing>
              <wp:anchor distT="0" distB="0" distL="114300" distR="114300" simplePos="0" relativeHeight="251687936" behindDoc="0" locked="0" layoutInCell="1" allowOverlap="1" wp14:anchorId="4E74B400" wp14:editId="6E2A3AB1">
                <wp:simplePos x="0" y="0"/>
                <wp:positionH relativeFrom="margin">
                  <wp:posOffset>2962275</wp:posOffset>
                </wp:positionH>
                <wp:positionV relativeFrom="paragraph">
                  <wp:posOffset>-142875</wp:posOffset>
                </wp:positionV>
                <wp:extent cx="1428750" cy="604299"/>
                <wp:effectExtent l="0" t="0" r="19050" b="100965"/>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604299"/>
                        </a:xfrm>
                        <a:prstGeom prst="wedgeRoundRectCallout">
                          <a:avLst>
                            <a:gd name="adj1" fmla="val -30106"/>
                            <a:gd name="adj2" fmla="val 60815"/>
                            <a:gd name="adj3" fmla="val 16667"/>
                          </a:avLst>
                        </a:prstGeom>
                        <a:solidFill>
                          <a:srgbClr val="FFFFFF"/>
                        </a:solidFill>
                        <a:ln w="9525">
                          <a:solidFill>
                            <a:srgbClr val="000000"/>
                          </a:solidFill>
                          <a:miter lim="800000"/>
                          <a:headEnd/>
                          <a:tailEnd/>
                        </a:ln>
                      </wps:spPr>
                      <wps:txbx>
                        <w:txbxContent>
                          <w:p w:rsidR="00593AF5" w:rsidRPr="00EA6D50" w:rsidRDefault="00593AF5" w:rsidP="00D43DBB">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74B400" id="_x0000_s1049" type="#_x0000_t62" style="position:absolute;left:0;text-align:left;margin-left:233.25pt;margin-top:-11.25pt;width:112.5pt;height:47.6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" adj="4297,23936">
                <v:textbox>
                  <w:txbxContent>
                    <w:p w:rsidR="00593AF5" w:rsidRPr="00EA6D50" w:rsidRDefault="00593AF5" w:rsidP="00D43DBB">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v:textbox>
                <w10:wrap anchorx="margin"/>
              </v:shape>
            </w:pict>
          </mc:Fallback>
        </mc:AlternateContent>
      </w:r>
    </w:p>
    <w:p w:rsidR="00A53354" w:rsidRPr="00B91CDE" w:rsidRDefault="00D43DBB" w:rsidP="00D43DBB">
      <w:pPr>
        <w:pStyle w:val="1"/>
        <w:spacing w:before="360" w:after="240"/>
        <w:rPr>
          <w:szCs w:val="32"/>
        </w:rPr>
      </w:pPr>
      <w:r w:rsidRPr="00357DA7">
        <w:rPr>
          <w:rFonts w:hint="eastAsia"/>
          <w:noProof/>
          <w:sz w:val="28"/>
        </w:rPr>
        <mc:AlternateContent>
          <mc:Choice Requires="wps">
            <w:drawing>
              <wp:anchor distT="0" distB="0" distL="114300" distR="114300" simplePos="0" relativeHeight="251686912" behindDoc="0" locked="0" layoutInCell="1" allowOverlap="1" wp14:anchorId="1E3C1F0E" wp14:editId="03801BA1">
                <wp:simplePos x="0" y="0"/>
                <wp:positionH relativeFrom="page">
                  <wp:posOffset>600075</wp:posOffset>
                </wp:positionH>
                <wp:positionV relativeFrom="paragraph">
                  <wp:posOffset>120015</wp:posOffset>
                </wp:positionV>
                <wp:extent cx="1090930" cy="673100"/>
                <wp:effectExtent l="0" t="0" r="13970" b="127000"/>
                <wp:wrapNone/>
                <wp:docPr id="19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0930"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593AF5" w:rsidRPr="00EA6D50" w:rsidRDefault="00593AF5" w:rsidP="00D43DBB">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C1F0E" id="_x0000_s1050" type="#_x0000_t62" style="position:absolute;left:0;text-align:left;margin-left:47.25pt;margin-top:9.45pt;width:85.9pt;height:53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" adj="15979,24745">
                <v:textbox>
                  <w:txbxContent>
                    <w:p w:rsidR="00593AF5" w:rsidRPr="00EA6D50" w:rsidRDefault="00593AF5" w:rsidP="00D43DBB">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A72392">
        <w:rPr>
          <w:rFonts w:hint="eastAsia"/>
        </w:rPr>
        <w:t>学位</w:t>
      </w:r>
      <w:r w:rsidR="00CD3D5F">
        <w:rPr>
          <w:rFonts w:hint="eastAsia"/>
        </w:rPr>
        <w:t>论文</w:t>
      </w:r>
      <w:r w:rsidR="00A72392">
        <w:rPr>
          <w:rFonts w:hint="eastAsia"/>
        </w:rPr>
        <w:t>中文</w:t>
      </w:r>
      <w:r w:rsidR="003726B6">
        <w:rPr>
          <w:rFonts w:hint="eastAsia"/>
        </w:rPr>
        <w:t>题名</w:t>
      </w:r>
    </w:p>
    <w:p w:rsidR="007A7196" w:rsidRPr="00B91CDE" w:rsidRDefault="007A7196" w:rsidP="00A72392">
      <w:pPr>
        <w:adjustRightInd w:val="0"/>
        <w:snapToGrid w:val="0"/>
        <w:ind w:firstLineChars="0" w:firstLine="0"/>
        <w:rPr>
          <w:rFonts w:ascii="黑体" w:eastAsia="黑体"/>
          <w:b/>
          <w:sz w:val="32"/>
          <w:szCs w:val="32"/>
        </w:rPr>
      </w:pPr>
    </w:p>
    <w:p w:rsidR="00064F05" w:rsidRDefault="007A7196" w:rsidP="004F57C5">
      <w:pPr>
        <w:ind w:firstLineChars="0" w:firstLine="0"/>
        <w:rPr>
          <w:rFonts w:ascii="宋体" w:hAnsi="宋体"/>
          <w:color w:val="000000"/>
          <w:sz w:val="28"/>
          <w:szCs w:val="28"/>
        </w:rPr>
      </w:pPr>
      <w:r w:rsidRPr="00C16DC9">
        <w:rPr>
          <w:rFonts w:ascii="宋体" w:hAnsi="宋体" w:hint="eastAsia"/>
          <w:b/>
          <w:color w:val="000000"/>
          <w:sz w:val="28"/>
          <w:szCs w:val="28"/>
        </w:rPr>
        <w:t>摘要：</w:t>
      </w:r>
      <w:r w:rsidR="00064F05">
        <w:rPr>
          <w:rFonts w:ascii="宋体" w:hAnsi="宋体" w:hint="eastAsia"/>
          <w:color w:val="000000"/>
          <w:sz w:val="28"/>
          <w:szCs w:val="28"/>
        </w:rPr>
        <w:t>摘要内容</w:t>
      </w:r>
      <w:r w:rsidR="00064F05" w:rsidRPr="00064F05">
        <w:rPr>
          <w:rFonts w:ascii="宋体" w:hAnsi="宋体" w:hint="eastAsia"/>
          <w:color w:val="000000"/>
          <w:sz w:val="28"/>
          <w:szCs w:val="28"/>
        </w:rPr>
        <w:t>……………………………………………</w:t>
      </w:r>
      <w:r w:rsidR="00A72392">
        <w:rPr>
          <w:rFonts w:ascii="宋体" w:hAnsi="宋体" w:hint="eastAsia"/>
          <w:color w:val="000000"/>
          <w:sz w:val="28"/>
          <w:szCs w:val="28"/>
        </w:rPr>
        <w:t>。</w:t>
      </w:r>
    </w:p>
    <w:p w:rsidR="00064F05" w:rsidRDefault="00A002AF" w:rsidP="00064F05">
      <w:pPr>
        <w:ind w:firstLine="560"/>
        <w:rPr>
          <w:rFonts w:ascii="宋体" w:hAnsi="宋体"/>
          <w:color w:val="000000"/>
          <w:sz w:val="28"/>
          <w:szCs w:val="28"/>
        </w:rPr>
      </w:pPr>
      <w:r w:rsidRPr="00357DA7">
        <w:rPr>
          <w:rFonts w:hint="eastAsia"/>
          <w:noProof/>
          <w:sz w:val="28"/>
        </w:rPr>
        <mc:AlternateContent>
          <mc:Choice Requires="wps">
            <w:drawing>
              <wp:anchor distT="0" distB="0" distL="114300" distR="114300" simplePos="0" relativeHeight="251630592" behindDoc="0" locked="0" layoutInCell="1" allowOverlap="1" wp14:anchorId="26D2CD9C" wp14:editId="0026947F">
                <wp:simplePos x="0" y="0"/>
                <wp:positionH relativeFrom="page">
                  <wp:posOffset>5362575</wp:posOffset>
                </wp:positionH>
                <wp:positionV relativeFrom="paragraph">
                  <wp:posOffset>97790</wp:posOffset>
                </wp:positionV>
                <wp:extent cx="1228725" cy="673100"/>
                <wp:effectExtent l="0" t="114300" r="28575" b="12700"/>
                <wp:wrapNone/>
                <wp:docPr id="3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673100"/>
                        </a:xfrm>
                        <a:prstGeom prst="wedgeRoundRectCallout">
                          <a:avLst>
                            <a:gd name="adj1" fmla="val -37832"/>
                            <a:gd name="adj2" fmla="val -65381"/>
                            <a:gd name="adj3" fmla="val 16667"/>
                          </a:avLst>
                        </a:prstGeom>
                        <a:solidFill>
                          <a:srgbClr val="FFFFFF"/>
                        </a:solidFill>
                        <a:ln w="9525">
                          <a:solidFill>
                            <a:srgbClr val="000000"/>
                          </a:solidFill>
                          <a:miter lim="800000"/>
                          <a:headEnd/>
                          <a:tailEnd/>
                        </a:ln>
                      </wps:spPr>
                      <wps:txbx>
                        <w:txbxContent>
                          <w:p w:rsidR="00593AF5" w:rsidRPr="00EA6D50" w:rsidRDefault="00593AF5" w:rsidP="00E7062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为</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2CD9C" id="_x0000_s1051" type="#_x0000_t62" style="position:absolute;left:0;text-align:left;margin-left:422.25pt;margin-top:7.7pt;width:96.75pt;height:53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" adj="2628,-3322">
                <v:textbox>
                  <w:txbxContent>
                    <w:p w:rsidR="00593AF5" w:rsidRPr="00EA6D50" w:rsidRDefault="00593AF5" w:rsidP="00E7062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为</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sidR="00064F05">
        <w:rPr>
          <w:rFonts w:ascii="宋体" w:hAnsi="宋体" w:hint="eastAsia"/>
          <w:color w:val="000000"/>
          <w:sz w:val="28"/>
          <w:szCs w:val="28"/>
        </w:rPr>
        <w:t>（</w:t>
      </w:r>
      <w:r w:rsidR="00A72392">
        <w:rPr>
          <w:rFonts w:ascii="宋体" w:hAnsi="宋体" w:hint="eastAsia"/>
          <w:color w:val="000000"/>
          <w:sz w:val="28"/>
          <w:szCs w:val="28"/>
        </w:rPr>
        <w:t>另起一段</w:t>
      </w:r>
      <w:r w:rsidR="007E4D8F">
        <w:rPr>
          <w:rFonts w:ascii="宋体" w:hAnsi="宋体" w:hint="eastAsia"/>
          <w:color w:val="000000"/>
          <w:sz w:val="28"/>
          <w:szCs w:val="28"/>
        </w:rPr>
        <w:t>时</w:t>
      </w:r>
      <w:r w:rsidR="00064F05">
        <w:rPr>
          <w:rFonts w:ascii="宋体" w:hAnsi="宋体" w:hint="eastAsia"/>
          <w:color w:val="000000"/>
          <w:sz w:val="28"/>
          <w:szCs w:val="28"/>
        </w:rPr>
        <w:t>，</w:t>
      </w:r>
      <w:r w:rsidR="007E4D8F">
        <w:rPr>
          <w:rFonts w:ascii="宋体" w:hAnsi="宋体" w:hint="eastAsia"/>
          <w:color w:val="000000"/>
          <w:sz w:val="28"/>
          <w:szCs w:val="28"/>
        </w:rPr>
        <w:t>首行</w:t>
      </w:r>
      <w:r w:rsidR="00064F05">
        <w:rPr>
          <w:rFonts w:ascii="宋体" w:hAnsi="宋体" w:hint="eastAsia"/>
          <w:color w:val="000000"/>
          <w:sz w:val="28"/>
          <w:szCs w:val="28"/>
        </w:rPr>
        <w:t>需</w:t>
      </w:r>
      <w:r w:rsidR="007E4D8F">
        <w:rPr>
          <w:rFonts w:ascii="宋体" w:hAnsi="宋体" w:hint="eastAsia"/>
          <w:color w:val="000000"/>
          <w:sz w:val="28"/>
          <w:szCs w:val="28"/>
        </w:rPr>
        <w:t>缩进2</w:t>
      </w:r>
      <w:r w:rsidR="00A72392" w:rsidRPr="00A72392">
        <w:rPr>
          <w:rFonts w:ascii="宋体" w:hAnsi="宋体" w:hint="eastAsia"/>
          <w:color w:val="000000"/>
          <w:sz w:val="28"/>
          <w:szCs w:val="28"/>
        </w:rPr>
        <w:t>个字符</w:t>
      </w:r>
      <w:r w:rsidR="00064F05">
        <w:rPr>
          <w:rFonts w:ascii="宋体" w:hAnsi="宋体" w:hint="eastAsia"/>
          <w:color w:val="000000"/>
          <w:sz w:val="28"/>
          <w:szCs w:val="28"/>
        </w:rPr>
        <w:t>）</w:t>
      </w:r>
      <w:r w:rsidR="00064F05" w:rsidRPr="00064F05">
        <w:rPr>
          <w:rFonts w:ascii="宋体" w:hAnsi="宋体" w:hint="eastAsia"/>
          <w:color w:val="000000"/>
          <w:sz w:val="28"/>
          <w:szCs w:val="28"/>
        </w:rPr>
        <w:t>…………</w:t>
      </w:r>
      <w:r w:rsidR="00A72392">
        <w:rPr>
          <w:rFonts w:ascii="宋体" w:hAnsi="宋体" w:hint="eastAsia"/>
          <w:color w:val="000000"/>
          <w:sz w:val="28"/>
          <w:szCs w:val="28"/>
        </w:rPr>
        <w:t>。</w:t>
      </w:r>
    </w:p>
    <w:p w:rsidR="00064F05" w:rsidRPr="00CD3D5F" w:rsidRDefault="00064F05" w:rsidP="00064F05">
      <w:pPr>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1</w:t>
      </w:r>
      <w:r w:rsidRPr="00D722AE">
        <w:rPr>
          <w:color w:val="000000"/>
          <w:kern w:val="0"/>
          <w:sz w:val="28"/>
          <w:szCs w:val="28"/>
        </w:rPr>
        <w:t>）</w:t>
      </w:r>
      <w:r>
        <w:rPr>
          <w:rFonts w:ascii="宋体" w:hAnsi="宋体" w:cs="宋体" w:hint="eastAsia"/>
          <w:color w:val="000000"/>
          <w:kern w:val="0"/>
          <w:sz w:val="28"/>
          <w:szCs w:val="28"/>
        </w:rPr>
        <w:t>……</w:t>
      </w:r>
      <w:r w:rsidRPr="00CD3D5F">
        <w:rPr>
          <w:rFonts w:ascii="宋体" w:hAnsi="宋体" w:cs="宋体" w:hint="eastAsia"/>
          <w:color w:val="000000"/>
          <w:kern w:val="0"/>
          <w:sz w:val="28"/>
          <w:szCs w:val="28"/>
        </w:rPr>
        <w:t>……</w:t>
      </w:r>
      <w:r w:rsidR="00A72392">
        <w:rPr>
          <w:rFonts w:ascii="宋体" w:hAnsi="宋体" w:cs="宋体" w:hint="eastAsia"/>
          <w:color w:val="000000"/>
          <w:kern w:val="0"/>
          <w:sz w:val="28"/>
          <w:szCs w:val="28"/>
        </w:rPr>
        <w:t>。</w:t>
      </w:r>
    </w:p>
    <w:p w:rsidR="00064F05" w:rsidRPr="00A002AF" w:rsidRDefault="00064F05" w:rsidP="00A002AF">
      <w:pPr>
        <w:autoSpaceDE w:val="0"/>
        <w:autoSpaceDN w:val="0"/>
        <w:adjustRightInd w:val="0"/>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2</w:t>
      </w:r>
      <w:r w:rsidRPr="00D722AE">
        <w:rPr>
          <w:color w:val="000000"/>
          <w:kern w:val="0"/>
          <w:sz w:val="28"/>
          <w:szCs w:val="28"/>
        </w:rPr>
        <w:t>）</w:t>
      </w:r>
      <w:r w:rsidRPr="00CD3D5F">
        <w:rPr>
          <w:rFonts w:ascii="宋体" w:hAnsi="宋体" w:cs="宋体" w:hint="eastAsia"/>
          <w:color w:val="000000"/>
          <w:kern w:val="0"/>
          <w:sz w:val="28"/>
          <w:szCs w:val="28"/>
        </w:rPr>
        <w:t>……</w:t>
      </w:r>
      <w:r w:rsidR="00A72392">
        <w:rPr>
          <w:rFonts w:ascii="宋体" w:hAnsi="宋体" w:cs="宋体" w:hint="eastAsia"/>
          <w:color w:val="000000"/>
          <w:kern w:val="0"/>
          <w:sz w:val="28"/>
          <w:szCs w:val="28"/>
        </w:rPr>
        <w:t>。</w:t>
      </w:r>
    </w:p>
    <w:p w:rsidR="00A53354" w:rsidRDefault="00A53354" w:rsidP="00A72392">
      <w:pPr>
        <w:autoSpaceDE w:val="0"/>
        <w:autoSpaceDN w:val="0"/>
        <w:adjustRightInd w:val="0"/>
        <w:ind w:firstLineChars="0" w:firstLine="0"/>
        <w:rPr>
          <w:rFonts w:ascii="宋体" w:hAnsi="宋体"/>
          <w:color w:val="000000"/>
          <w:sz w:val="28"/>
          <w:szCs w:val="28"/>
        </w:rPr>
      </w:pPr>
    </w:p>
    <w:p w:rsidR="00064F05" w:rsidRDefault="00064F05" w:rsidP="00A179A6">
      <w:pPr>
        <w:autoSpaceDE w:val="0"/>
        <w:autoSpaceDN w:val="0"/>
        <w:adjustRightInd w:val="0"/>
        <w:ind w:firstLineChars="0" w:firstLine="0"/>
        <w:rPr>
          <w:sz w:val="28"/>
          <w:szCs w:val="28"/>
        </w:rPr>
      </w:pPr>
      <w:r>
        <w:rPr>
          <w:rFonts w:hint="eastAsia"/>
          <w:sz w:val="28"/>
          <w:szCs w:val="28"/>
        </w:rPr>
        <w:t>（分别汇总全文的图、表、文献总数量，正式论文须删除本行）</w:t>
      </w:r>
    </w:p>
    <w:p w:rsidR="007A7196" w:rsidRPr="00A53354" w:rsidRDefault="007E4D8F" w:rsidP="00A179A6">
      <w:pPr>
        <w:autoSpaceDE w:val="0"/>
        <w:autoSpaceDN w:val="0"/>
        <w:adjustRightInd w:val="0"/>
        <w:ind w:firstLineChars="0" w:firstLine="0"/>
        <w:rPr>
          <w:rFonts w:ascii="宋体" w:hAnsi="宋体"/>
          <w:color w:val="000000"/>
          <w:sz w:val="28"/>
          <w:szCs w:val="28"/>
        </w:rPr>
      </w:pPr>
      <w:r>
        <w:rPr>
          <w:rFonts w:hint="eastAsia"/>
          <w:noProof/>
          <w:sz w:val="28"/>
        </w:rPr>
        <mc:AlternateContent>
          <mc:Choice Requires="wps">
            <w:drawing>
              <wp:anchor distT="0" distB="0" distL="114300" distR="114300" simplePos="0" relativeHeight="251638784" behindDoc="0" locked="0" layoutInCell="1" allowOverlap="1" wp14:anchorId="012E0AEE" wp14:editId="5E65F6A5">
                <wp:simplePos x="0" y="0"/>
                <wp:positionH relativeFrom="margin">
                  <wp:posOffset>3571876</wp:posOffset>
                </wp:positionH>
                <wp:positionV relativeFrom="paragraph">
                  <wp:posOffset>34925</wp:posOffset>
                </wp:positionV>
                <wp:extent cx="857250" cy="652780"/>
                <wp:effectExtent l="228600" t="0" r="19050" b="13970"/>
                <wp:wrapNone/>
                <wp:docPr id="4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652780"/>
                        </a:xfrm>
                        <a:prstGeom prst="wedgeRoundRectCallout">
                          <a:avLst>
                            <a:gd name="adj1" fmla="val -72719"/>
                            <a:gd name="adj2" fmla="val -34939"/>
                            <a:gd name="adj3" fmla="val 16667"/>
                          </a:avLst>
                        </a:prstGeom>
                        <a:solidFill>
                          <a:srgbClr val="FFFFFF"/>
                        </a:solidFill>
                        <a:ln w="9525">
                          <a:solidFill>
                            <a:srgbClr val="000000"/>
                          </a:solidFill>
                          <a:miter lim="800000"/>
                          <a:headEnd/>
                          <a:tailEnd/>
                        </a:ln>
                      </wps:spPr>
                      <wps:txbx>
                        <w:txbxContent>
                          <w:p w:rsidR="00593AF5" w:rsidRPr="00EA6D50" w:rsidRDefault="00593AF5" w:rsidP="004C3730">
                            <w:pPr>
                              <w:spacing w:line="240" w:lineRule="exact"/>
                              <w:ind w:firstLineChars="0" w:firstLine="0"/>
                              <w:rPr>
                                <w:sz w:val="18"/>
                                <w:szCs w:val="18"/>
                              </w:rPr>
                            </w:pPr>
                            <w:r>
                              <w:rPr>
                                <w:rFonts w:hint="eastAsia"/>
                                <w:sz w:val="18"/>
                                <w:szCs w:val="18"/>
                              </w:rPr>
                              <w:t>上空</w:t>
                            </w:r>
                            <w:r>
                              <w:rPr>
                                <w:rFonts w:hint="eastAsia"/>
                                <w:sz w:val="18"/>
                                <w:szCs w:val="18"/>
                              </w:rPr>
                              <w:t>1</w:t>
                            </w:r>
                            <w:r>
                              <w:rPr>
                                <w:rFonts w:hint="eastAsia"/>
                                <w:sz w:val="18"/>
                                <w:szCs w:val="18"/>
                              </w:rPr>
                              <w:t>行，顶格，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E0AEE" id="_x0000_s1052" type="#_x0000_t62" style="position:absolute;left:0;text-align:left;margin-left:281.25pt;margin-top:2.75pt;width:67.5pt;height:51.4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" adj="-4907,3253">
                <v:textbox>
                  <w:txbxContent>
                    <w:p w:rsidR="00593AF5" w:rsidRPr="00EA6D50" w:rsidRDefault="00593AF5" w:rsidP="004C3730">
                      <w:pPr>
                        <w:spacing w:line="240" w:lineRule="exact"/>
                        <w:ind w:firstLineChars="0" w:firstLine="0"/>
                        <w:rPr>
                          <w:sz w:val="18"/>
                          <w:szCs w:val="18"/>
                        </w:rPr>
                      </w:pPr>
                      <w:r>
                        <w:rPr>
                          <w:rFonts w:hint="eastAsia"/>
                          <w:sz w:val="18"/>
                          <w:szCs w:val="18"/>
                        </w:rPr>
                        <w:t>上空</w:t>
                      </w:r>
                      <w:r>
                        <w:rPr>
                          <w:rFonts w:hint="eastAsia"/>
                          <w:sz w:val="18"/>
                          <w:szCs w:val="18"/>
                        </w:rPr>
                        <w:t>1</w:t>
                      </w:r>
                      <w:r>
                        <w:rPr>
                          <w:rFonts w:hint="eastAsia"/>
                          <w:sz w:val="18"/>
                          <w:szCs w:val="18"/>
                        </w:rPr>
                        <w:t>行，顶格，写完无需标点</w:t>
                      </w:r>
                    </w:p>
                  </w:txbxContent>
                </v:textbox>
                <w10:wrap anchorx="margin"/>
              </v:shape>
            </w:pict>
          </mc:Fallback>
        </mc:AlternateContent>
      </w:r>
      <w:r w:rsidRPr="00357DA7">
        <w:rPr>
          <w:rFonts w:hint="eastAsia"/>
          <w:noProof/>
          <w:sz w:val="28"/>
        </w:rPr>
        <mc:AlternateContent>
          <mc:Choice Requires="wps">
            <w:drawing>
              <wp:anchor distT="0" distB="0" distL="114300" distR="114300" simplePos="0" relativeHeight="251641856" behindDoc="0" locked="0" layoutInCell="1" allowOverlap="1" wp14:anchorId="054D901A" wp14:editId="0B9DF955">
                <wp:simplePos x="0" y="0"/>
                <wp:positionH relativeFrom="column">
                  <wp:posOffset>-609600</wp:posOffset>
                </wp:positionH>
                <wp:positionV relativeFrom="paragraph">
                  <wp:posOffset>237490</wp:posOffset>
                </wp:positionV>
                <wp:extent cx="1598212" cy="449580"/>
                <wp:effectExtent l="0" t="0" r="21590" b="140970"/>
                <wp:wrapNone/>
                <wp:docPr id="4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212" cy="449580"/>
                        </a:xfrm>
                        <a:prstGeom prst="wedgeRoundRectCallout">
                          <a:avLst>
                            <a:gd name="adj1" fmla="val 11977"/>
                            <a:gd name="adj2" fmla="val 73611"/>
                            <a:gd name="adj3" fmla="val 16667"/>
                          </a:avLst>
                        </a:prstGeom>
                        <a:solidFill>
                          <a:srgbClr val="FFFFFF"/>
                        </a:solidFill>
                        <a:ln w="9525">
                          <a:solidFill>
                            <a:srgbClr val="000000"/>
                          </a:solidFill>
                          <a:miter lim="800000"/>
                          <a:headEnd/>
                          <a:tailEnd/>
                        </a:ln>
                      </wps:spPr>
                      <wps:txbx>
                        <w:txbxContent>
                          <w:p w:rsidR="00593AF5" w:rsidRPr="00EA6D50" w:rsidRDefault="00593AF5" w:rsidP="007E4D8F">
                            <w:pPr>
                              <w:spacing w:line="240" w:lineRule="exact"/>
                              <w:ind w:firstLineChars="0" w:firstLine="0"/>
                              <w:rPr>
                                <w:sz w:val="18"/>
                                <w:szCs w:val="18"/>
                              </w:rPr>
                            </w:pPr>
                            <w:r w:rsidRPr="00A002AF">
                              <w:rPr>
                                <w:rFonts w:hint="eastAsia"/>
                                <w:b/>
                                <w:sz w:val="18"/>
                                <w:szCs w:val="18"/>
                              </w:rPr>
                              <w:t>“关键词：”</w:t>
                            </w:r>
                            <w:r>
                              <w:rPr>
                                <w:rFonts w:hint="eastAsia"/>
                                <w:sz w:val="18"/>
                                <w:szCs w:val="18"/>
                              </w:rPr>
                              <w:t>为四号黑体，上空</w:t>
                            </w:r>
                            <w:r>
                              <w:rPr>
                                <w:rFonts w:hint="eastAsia"/>
                                <w:sz w:val="18"/>
                                <w:szCs w:val="18"/>
                              </w:rPr>
                              <w:t>2</w:t>
                            </w:r>
                            <w:r>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D901A" id="_x0000_s1053" type="#_x0000_t62" style="position:absolute;left:0;text-align:left;margin-left:-48pt;margin-top:18.7pt;width:125.85pt;height:35.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" adj="13387,26700">
                <v:textbox>
                  <w:txbxContent>
                    <w:p w:rsidR="00593AF5" w:rsidRPr="00EA6D50" w:rsidRDefault="00593AF5" w:rsidP="007E4D8F">
                      <w:pPr>
                        <w:spacing w:line="240" w:lineRule="exact"/>
                        <w:ind w:firstLineChars="0" w:firstLine="0"/>
                        <w:rPr>
                          <w:sz w:val="18"/>
                          <w:szCs w:val="18"/>
                        </w:rPr>
                      </w:pPr>
                      <w:r w:rsidRPr="00A002AF">
                        <w:rPr>
                          <w:rFonts w:hint="eastAsia"/>
                          <w:b/>
                          <w:sz w:val="18"/>
                          <w:szCs w:val="18"/>
                        </w:rPr>
                        <w:t>“关键词：”</w:t>
                      </w:r>
                      <w:r>
                        <w:rPr>
                          <w:rFonts w:hint="eastAsia"/>
                          <w:sz w:val="18"/>
                          <w:szCs w:val="18"/>
                        </w:rPr>
                        <w:t>为四号黑体，上空</w:t>
                      </w:r>
                      <w:r>
                        <w:rPr>
                          <w:rFonts w:hint="eastAsia"/>
                          <w:sz w:val="18"/>
                          <w:szCs w:val="18"/>
                        </w:rPr>
                        <w:t>2</w:t>
                      </w:r>
                      <w:r>
                        <w:rPr>
                          <w:rFonts w:hint="eastAsia"/>
                          <w:sz w:val="18"/>
                          <w:szCs w:val="18"/>
                        </w:rPr>
                        <w:t>行，加粗顶格，下同</w:t>
                      </w:r>
                    </w:p>
                  </w:txbxContent>
                </v:textbox>
              </v:shape>
            </w:pict>
          </mc:Fallback>
        </mc:AlternateContent>
      </w:r>
      <w:r w:rsidR="007A7196" w:rsidRPr="00A53354">
        <w:rPr>
          <w:rFonts w:hint="eastAsia"/>
          <w:sz w:val="28"/>
          <w:szCs w:val="28"/>
        </w:rPr>
        <w:t>图</w:t>
      </w:r>
      <w:r w:rsidR="00CD3D5F">
        <w:rPr>
          <w:rFonts w:hint="eastAsia"/>
          <w:sz w:val="28"/>
          <w:szCs w:val="28"/>
        </w:rPr>
        <w:t>X</w:t>
      </w:r>
      <w:r w:rsidR="007A7196" w:rsidRPr="00A53354">
        <w:rPr>
          <w:rFonts w:hint="eastAsia"/>
          <w:sz w:val="28"/>
          <w:szCs w:val="28"/>
        </w:rPr>
        <w:t>幅，表</w:t>
      </w:r>
      <w:r w:rsidR="00CD3D5F">
        <w:rPr>
          <w:sz w:val="28"/>
          <w:szCs w:val="28"/>
        </w:rPr>
        <w:t>X</w:t>
      </w:r>
      <w:r w:rsidR="007A7196" w:rsidRPr="00A53354">
        <w:rPr>
          <w:rFonts w:hint="eastAsia"/>
          <w:sz w:val="28"/>
          <w:szCs w:val="28"/>
        </w:rPr>
        <w:t>个，参考文献</w:t>
      </w:r>
      <w:r w:rsidR="00CD3D5F">
        <w:rPr>
          <w:sz w:val="28"/>
          <w:szCs w:val="28"/>
        </w:rPr>
        <w:t>X</w:t>
      </w:r>
      <w:r w:rsidR="007A7196" w:rsidRPr="00A53354">
        <w:rPr>
          <w:rFonts w:hint="eastAsia"/>
          <w:sz w:val="28"/>
          <w:szCs w:val="28"/>
        </w:rPr>
        <w:t>篇</w:t>
      </w:r>
      <w:r w:rsidR="00064F05">
        <w:rPr>
          <w:rFonts w:hint="eastAsia"/>
          <w:sz w:val="28"/>
          <w:szCs w:val="28"/>
        </w:rPr>
        <w:t>（四号宋体）</w:t>
      </w:r>
    </w:p>
    <w:p w:rsidR="00CD3D5F" w:rsidRDefault="007E4D8F" w:rsidP="00A179A6">
      <w:pPr>
        <w:autoSpaceDE w:val="0"/>
        <w:autoSpaceDN w:val="0"/>
        <w:adjustRightInd w:val="0"/>
        <w:ind w:firstLineChars="0" w:firstLine="0"/>
        <w:rPr>
          <w:rFonts w:ascii="黑体" w:eastAsia="黑体"/>
          <w:color w:val="000000"/>
          <w:sz w:val="28"/>
          <w:szCs w:val="28"/>
        </w:rPr>
      </w:pPr>
      <w:r w:rsidRPr="00357DA7">
        <w:rPr>
          <w:rFonts w:hint="eastAsia"/>
          <w:noProof/>
          <w:sz w:val="28"/>
        </w:rPr>
        <mc:AlternateContent>
          <mc:Choice Requires="wps">
            <w:drawing>
              <wp:anchor distT="0" distB="0" distL="114300" distR="114300" simplePos="0" relativeHeight="251645952" behindDoc="0" locked="0" layoutInCell="1" allowOverlap="1" wp14:anchorId="5AE8440C" wp14:editId="1B875555">
                <wp:simplePos x="0" y="0"/>
                <wp:positionH relativeFrom="page">
                  <wp:posOffset>3228975</wp:posOffset>
                </wp:positionH>
                <wp:positionV relativeFrom="paragraph">
                  <wp:posOffset>47625</wp:posOffset>
                </wp:positionV>
                <wp:extent cx="795020" cy="445135"/>
                <wp:effectExtent l="0" t="0" r="24130" b="69215"/>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020" cy="445135"/>
                        </a:xfrm>
                        <a:prstGeom prst="wedgeRoundRectCallout">
                          <a:avLst>
                            <a:gd name="adj1" fmla="val -31424"/>
                            <a:gd name="adj2" fmla="val 61887"/>
                            <a:gd name="adj3" fmla="val 16667"/>
                          </a:avLst>
                        </a:prstGeom>
                        <a:solidFill>
                          <a:srgbClr val="FFFFFF"/>
                        </a:solidFill>
                        <a:ln w="9525">
                          <a:solidFill>
                            <a:srgbClr val="000000"/>
                          </a:solidFill>
                          <a:miter lim="800000"/>
                          <a:headEnd/>
                          <a:tailEnd/>
                        </a:ln>
                      </wps:spPr>
                      <wps:txbx>
                        <w:txbxContent>
                          <w:p w:rsidR="00593AF5" w:rsidRPr="00EA6D50" w:rsidRDefault="00593AF5" w:rsidP="007E4D8F">
                            <w:pPr>
                              <w:spacing w:line="240" w:lineRule="exact"/>
                              <w:ind w:firstLineChars="0" w:firstLine="0"/>
                              <w:rPr>
                                <w:sz w:val="18"/>
                                <w:szCs w:val="18"/>
                              </w:rPr>
                            </w:pPr>
                            <w:r>
                              <w:rPr>
                                <w:rFonts w:hint="eastAsia"/>
                                <w:sz w:val="18"/>
                                <w:szCs w:val="18"/>
                              </w:rPr>
                              <w:t>四号宋体，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8440C" id="_x0000_s1054" type="#_x0000_t62" style="position:absolute;left:0;text-align:left;margin-left:254.25pt;margin-top:3.75pt;width:62.6pt;height:35.05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" adj="4012,24168">
                <v:textbox>
                  <w:txbxContent>
                    <w:p w:rsidR="00593AF5" w:rsidRPr="00EA6D50" w:rsidRDefault="00593AF5" w:rsidP="007E4D8F">
                      <w:pPr>
                        <w:spacing w:line="240" w:lineRule="exact"/>
                        <w:ind w:firstLineChars="0" w:firstLine="0"/>
                        <w:rPr>
                          <w:sz w:val="18"/>
                          <w:szCs w:val="18"/>
                        </w:rPr>
                      </w:pPr>
                      <w:r>
                        <w:rPr>
                          <w:rFonts w:hint="eastAsia"/>
                          <w:sz w:val="18"/>
                          <w:szCs w:val="18"/>
                        </w:rPr>
                        <w:t>四号宋体，下同</w:t>
                      </w:r>
                    </w:p>
                  </w:txbxContent>
                </v:textbox>
                <w10:wrap anchorx="page"/>
              </v:shape>
            </w:pict>
          </mc:Fallback>
        </mc:AlternateContent>
      </w:r>
    </w:p>
    <w:p w:rsidR="004C3730" w:rsidRDefault="004C3730" w:rsidP="00A179A6">
      <w:pPr>
        <w:autoSpaceDE w:val="0"/>
        <w:autoSpaceDN w:val="0"/>
        <w:adjustRightInd w:val="0"/>
        <w:ind w:firstLineChars="0" w:firstLine="0"/>
        <w:rPr>
          <w:rFonts w:ascii="黑体" w:eastAsia="黑体"/>
          <w:color w:val="000000"/>
          <w:sz w:val="28"/>
          <w:szCs w:val="28"/>
        </w:rPr>
      </w:pPr>
    </w:p>
    <w:p w:rsidR="007A7196" w:rsidRPr="00C16DC9" w:rsidRDefault="007A7196" w:rsidP="00A179A6">
      <w:pPr>
        <w:autoSpaceDE w:val="0"/>
        <w:autoSpaceDN w:val="0"/>
        <w:adjustRightInd w:val="0"/>
        <w:ind w:firstLineChars="0" w:firstLine="0"/>
        <w:rPr>
          <w:color w:val="000000"/>
          <w:sz w:val="28"/>
          <w:szCs w:val="28"/>
        </w:rPr>
      </w:pPr>
      <w:r w:rsidRPr="00A53354">
        <w:rPr>
          <w:rFonts w:ascii="黑体" w:eastAsia="黑体" w:hint="eastAsia"/>
          <w:b/>
          <w:color w:val="000000"/>
          <w:sz w:val="28"/>
          <w:szCs w:val="28"/>
        </w:rPr>
        <w:t>关键词</w:t>
      </w:r>
      <w:r w:rsidR="00C16DC9" w:rsidRPr="00A53354">
        <w:rPr>
          <w:rFonts w:ascii="黑体" w:eastAsia="黑体" w:hint="eastAsia"/>
          <w:b/>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00064F05">
        <w:rPr>
          <w:rFonts w:hint="eastAsia"/>
          <w:color w:val="000000"/>
          <w:sz w:val="28"/>
          <w:szCs w:val="28"/>
        </w:rPr>
        <w:t>（</w:t>
      </w:r>
      <w:r w:rsidR="007E4D8F">
        <w:rPr>
          <w:rFonts w:hint="eastAsia"/>
          <w:color w:val="000000"/>
          <w:sz w:val="28"/>
          <w:szCs w:val="28"/>
        </w:rPr>
        <w:t>3</w:t>
      </w:r>
      <w:r w:rsidR="007E4D8F">
        <w:rPr>
          <w:color w:val="000000"/>
          <w:sz w:val="28"/>
          <w:szCs w:val="28"/>
        </w:rPr>
        <w:t>-8</w:t>
      </w:r>
      <w:r w:rsidR="007E4D8F">
        <w:rPr>
          <w:color w:val="000000"/>
          <w:sz w:val="28"/>
          <w:szCs w:val="28"/>
        </w:rPr>
        <w:t>个</w:t>
      </w:r>
      <w:r w:rsidR="00064F05">
        <w:rPr>
          <w:rFonts w:hint="eastAsia"/>
          <w:color w:val="000000"/>
          <w:sz w:val="28"/>
          <w:szCs w:val="28"/>
        </w:rPr>
        <w:t>）</w:t>
      </w:r>
    </w:p>
    <w:p w:rsidR="007A7196" w:rsidRDefault="007A7196" w:rsidP="00A179A6">
      <w:pPr>
        <w:autoSpaceDE w:val="0"/>
        <w:autoSpaceDN w:val="0"/>
        <w:adjustRightInd w:val="0"/>
        <w:ind w:firstLineChars="0" w:firstLine="0"/>
        <w:rPr>
          <w:rFonts w:ascii="黑体" w:eastAsia="黑体"/>
          <w:color w:val="000000"/>
          <w:sz w:val="28"/>
          <w:szCs w:val="28"/>
        </w:rPr>
      </w:pPr>
      <w:r w:rsidRPr="00A53354">
        <w:rPr>
          <w:rFonts w:ascii="黑体" w:eastAsia="黑体" w:hint="eastAsia"/>
          <w:b/>
          <w:sz w:val="28"/>
          <w:szCs w:val="28"/>
        </w:rPr>
        <w:t>分类号：</w:t>
      </w:r>
      <w:r w:rsidR="00CD3D5F">
        <w:rPr>
          <w:color w:val="000000"/>
          <w:sz w:val="28"/>
          <w:szCs w:val="28"/>
        </w:rPr>
        <w:t>XXX</w:t>
      </w:r>
      <w:r w:rsidR="00064F05">
        <w:rPr>
          <w:rFonts w:hint="eastAsia"/>
          <w:color w:val="000000"/>
          <w:sz w:val="28"/>
          <w:szCs w:val="28"/>
        </w:rPr>
        <w:t>（</w:t>
      </w:r>
      <w:r w:rsidR="007E4D8F">
        <w:rPr>
          <w:rFonts w:hint="eastAsia"/>
          <w:color w:val="000000"/>
          <w:sz w:val="28"/>
          <w:szCs w:val="28"/>
        </w:rPr>
        <w:t>1</w:t>
      </w:r>
      <w:r w:rsidR="007E4D8F">
        <w:rPr>
          <w:color w:val="000000"/>
          <w:sz w:val="28"/>
          <w:szCs w:val="28"/>
        </w:rPr>
        <w:t>-2</w:t>
      </w:r>
      <w:r w:rsidR="007E4D8F">
        <w:rPr>
          <w:color w:val="000000"/>
          <w:sz w:val="28"/>
          <w:szCs w:val="28"/>
        </w:rPr>
        <w:t>个</w:t>
      </w:r>
      <w:r w:rsidR="00064F05">
        <w:rPr>
          <w:rFonts w:hint="eastAsia"/>
          <w:color w:val="000000"/>
          <w:sz w:val="28"/>
          <w:szCs w:val="28"/>
        </w:rPr>
        <w:t>）</w:t>
      </w:r>
    </w:p>
    <w:p w:rsidR="007A7196" w:rsidRDefault="00E70621" w:rsidP="004C3730">
      <w:pPr>
        <w:widowControl/>
        <w:ind w:firstLineChars="0" w:firstLine="0"/>
        <w:rPr>
          <w:color w:val="000000"/>
        </w:rPr>
      </w:pPr>
      <w:r>
        <w:rPr>
          <w:rFonts w:hint="eastAsia"/>
          <w:noProof/>
          <w:sz w:val="28"/>
        </w:rPr>
        <mc:AlternateContent>
          <mc:Choice Requires="wps">
            <w:drawing>
              <wp:anchor distT="0" distB="0" distL="114300" distR="114300" simplePos="0" relativeHeight="251640832" behindDoc="0" locked="0" layoutInCell="1" allowOverlap="1" wp14:anchorId="1B76D4C0" wp14:editId="38CC7788">
                <wp:simplePos x="0" y="0"/>
                <wp:positionH relativeFrom="column">
                  <wp:posOffset>3082925</wp:posOffset>
                </wp:positionH>
                <wp:positionV relativeFrom="paragraph">
                  <wp:posOffset>4794250</wp:posOffset>
                </wp:positionV>
                <wp:extent cx="1343025" cy="781050"/>
                <wp:effectExtent l="228600" t="0" r="28575" b="1905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781050"/>
                        </a:xfrm>
                        <a:prstGeom prst="wedgeRoundRectCallout">
                          <a:avLst>
                            <a:gd name="adj1" fmla="val -65133"/>
                            <a:gd name="adj2" fmla="val -16075"/>
                            <a:gd name="adj3" fmla="val 16667"/>
                          </a:avLst>
                        </a:prstGeom>
                        <a:solidFill>
                          <a:srgbClr val="FFFFFF"/>
                        </a:solidFill>
                        <a:ln w="9525">
                          <a:solidFill>
                            <a:srgbClr val="000000"/>
                          </a:solidFill>
                          <a:miter lim="800000"/>
                          <a:headEnd/>
                          <a:tailEnd/>
                        </a:ln>
                      </wps:spPr>
                      <wps:txbx>
                        <w:txbxContent>
                          <w:p w:rsidR="00593AF5" w:rsidRPr="00EA6D50" w:rsidRDefault="00593AF5"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6D4C0" id="_x0000_s1055" type="#_x0000_t62" style="position:absolute;left:0;text-align:left;margin-left:242.75pt;margin-top:377.5pt;width:105.75pt;height:6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" adj="-3269,7328">
                <v:textbox>
                  <w:txbxContent>
                    <w:p w:rsidR="00593AF5" w:rsidRPr="00EA6D50" w:rsidRDefault="00593AF5"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v:textbox>
              </v:shape>
            </w:pict>
          </mc:Fallback>
        </mc:AlternateContent>
      </w:r>
      <w:r w:rsidR="007E4D8F">
        <w:rPr>
          <w:rFonts w:hint="eastAsia"/>
          <w:noProof/>
          <w:sz w:val="28"/>
        </w:rPr>
        <mc:AlternateContent>
          <mc:Choice Requires="wps">
            <w:drawing>
              <wp:anchor distT="0" distB="0" distL="114300" distR="114300" simplePos="0" relativeHeight="251639808" behindDoc="0" locked="0" layoutInCell="1" allowOverlap="1" wp14:anchorId="6E176F8D" wp14:editId="141F53E9">
                <wp:simplePos x="0" y="0"/>
                <wp:positionH relativeFrom="column">
                  <wp:posOffset>1944370</wp:posOffset>
                </wp:positionH>
                <wp:positionV relativeFrom="paragraph">
                  <wp:posOffset>200660</wp:posOffset>
                </wp:positionV>
                <wp:extent cx="937895" cy="534035"/>
                <wp:effectExtent l="0" t="285750" r="14605" b="18415"/>
                <wp:wrapNone/>
                <wp:docPr id="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534035"/>
                        </a:xfrm>
                        <a:prstGeom prst="wedgeRoundRectCallout">
                          <a:avLst>
                            <a:gd name="adj1" fmla="val -24526"/>
                            <a:gd name="adj2" fmla="val -98460"/>
                            <a:gd name="adj3" fmla="val 16667"/>
                          </a:avLst>
                        </a:prstGeom>
                        <a:solidFill>
                          <a:srgbClr val="FFFFFF"/>
                        </a:solidFill>
                        <a:ln w="9525">
                          <a:solidFill>
                            <a:srgbClr val="000000"/>
                          </a:solidFill>
                          <a:miter lim="800000"/>
                          <a:headEnd/>
                          <a:tailEnd/>
                        </a:ln>
                      </wps:spPr>
                      <wps:txbx>
                        <w:txbxContent>
                          <w:p w:rsidR="00593AF5" w:rsidRPr="00EA6D50" w:rsidRDefault="00593AF5" w:rsidP="004C3730">
                            <w:pPr>
                              <w:spacing w:line="240" w:lineRule="exact"/>
                              <w:ind w:firstLineChars="0" w:firstLine="0"/>
                              <w:rPr>
                                <w:sz w:val="18"/>
                                <w:szCs w:val="18"/>
                              </w:rPr>
                            </w:pPr>
                            <w:r>
                              <w:rPr>
                                <w:rFonts w:hint="eastAsia"/>
                                <w:sz w:val="18"/>
                                <w:szCs w:val="18"/>
                              </w:rPr>
                              <w:t>分号隔开，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76F8D" id="_x0000_s1056" type="#_x0000_t62" style="position:absolute;left:0;text-align:left;margin-left:153.1pt;margin-top:15.8pt;width:73.85pt;height:42.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" adj="5502,-10467">
                <v:textbox>
                  <w:txbxContent>
                    <w:p w:rsidR="00593AF5" w:rsidRPr="00EA6D50" w:rsidRDefault="00593AF5" w:rsidP="004C3730">
                      <w:pPr>
                        <w:spacing w:line="240" w:lineRule="exact"/>
                        <w:ind w:firstLineChars="0" w:firstLine="0"/>
                        <w:rPr>
                          <w:sz w:val="18"/>
                          <w:szCs w:val="18"/>
                        </w:rPr>
                      </w:pPr>
                      <w:r>
                        <w:rPr>
                          <w:rFonts w:hint="eastAsia"/>
                          <w:sz w:val="18"/>
                          <w:szCs w:val="18"/>
                        </w:rPr>
                        <w:t>分号隔开，写完无需标点</w:t>
                      </w:r>
                    </w:p>
                  </w:txbxContent>
                </v:textbox>
              </v:shape>
            </w:pict>
          </mc:Fallback>
        </mc:AlternateContent>
      </w:r>
      <w:r w:rsidR="00A53354">
        <w:rPr>
          <w:color w:val="000000"/>
        </w:rPr>
        <w:br w:type="page"/>
      </w:r>
    </w:p>
    <w:p w:rsidR="00E30E24" w:rsidRPr="00E30E24" w:rsidRDefault="00D43DBB" w:rsidP="00D43DBB">
      <w:pPr>
        <w:adjustRightInd w:val="0"/>
        <w:snapToGrid w:val="0"/>
        <w:spacing w:line="400" w:lineRule="atLeast"/>
        <w:ind w:firstLineChars="0" w:firstLine="0"/>
        <w:rPr>
          <w:b/>
          <w:sz w:val="32"/>
          <w:szCs w:val="32"/>
        </w:rPr>
      </w:pPr>
      <w:r w:rsidRPr="00357DA7">
        <w:rPr>
          <w:rFonts w:hint="eastAsia"/>
          <w:noProof/>
          <w:sz w:val="28"/>
        </w:rPr>
        <w:lastRenderedPageBreak/>
        <mc:AlternateContent>
          <mc:Choice Requires="wps">
            <w:drawing>
              <wp:anchor distT="0" distB="0" distL="114300" distR="114300" simplePos="0" relativeHeight="251688960" behindDoc="0" locked="0" layoutInCell="1" allowOverlap="1" wp14:anchorId="23AEFB88" wp14:editId="0AF444DC">
                <wp:simplePos x="0" y="0"/>
                <wp:positionH relativeFrom="margin">
                  <wp:posOffset>2476500</wp:posOffset>
                </wp:positionH>
                <wp:positionV relativeFrom="paragraph">
                  <wp:posOffset>-203835</wp:posOffset>
                </wp:positionV>
                <wp:extent cx="1628775" cy="617220"/>
                <wp:effectExtent l="0" t="0" r="28575" b="87630"/>
                <wp:wrapNone/>
                <wp:docPr id="4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7220"/>
                        </a:xfrm>
                        <a:prstGeom prst="wedgeRoundRectCallout">
                          <a:avLst>
                            <a:gd name="adj1" fmla="val -28158"/>
                            <a:gd name="adj2" fmla="val 59694"/>
                            <a:gd name="adj3" fmla="val 16667"/>
                          </a:avLst>
                        </a:prstGeom>
                        <a:solidFill>
                          <a:srgbClr val="FFFFFF"/>
                        </a:solidFill>
                        <a:ln w="9525">
                          <a:solidFill>
                            <a:srgbClr val="000000"/>
                          </a:solidFill>
                          <a:miter lim="800000"/>
                          <a:headEnd/>
                          <a:tailEnd/>
                        </a:ln>
                      </wps:spPr>
                      <wps:txbx>
                        <w:txbxContent>
                          <w:p w:rsidR="00593AF5" w:rsidRPr="00EA6D50" w:rsidRDefault="00593AF5" w:rsidP="00D43DBB">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AEFB88" id="_x0000_s1057" type="#_x0000_t62" style="position:absolute;left:0;text-align:left;margin-left:195pt;margin-top:-16.05pt;width:128.25pt;height:48.6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" adj="4718,23694">
                <v:textbox>
                  <w:txbxContent>
                    <w:p w:rsidR="00593AF5" w:rsidRPr="00EA6D50" w:rsidRDefault="00593AF5" w:rsidP="00D43DBB">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v:textbox>
                <w10:wrap anchorx="margin"/>
              </v:shape>
            </w:pict>
          </mc:Fallback>
        </mc:AlternateContent>
      </w:r>
    </w:p>
    <w:p w:rsidR="00077AAB" w:rsidRPr="00435EFB" w:rsidRDefault="00D43DBB" w:rsidP="00D43DBB">
      <w:pPr>
        <w:pStyle w:val="1"/>
        <w:spacing w:before="360" w:after="240"/>
        <w:rPr>
          <w:szCs w:val="32"/>
        </w:rPr>
      </w:pPr>
      <w:r w:rsidRPr="00122441">
        <w:rPr>
          <w:rFonts w:hint="eastAsia"/>
          <w:noProof/>
          <w:sz w:val="28"/>
          <w:szCs w:val="28"/>
        </w:rPr>
        <mc:AlternateContent>
          <mc:Choice Requires="wps">
            <w:drawing>
              <wp:anchor distT="0" distB="0" distL="114300" distR="114300" simplePos="0" relativeHeight="251689984" behindDoc="0" locked="0" layoutInCell="1" allowOverlap="1" wp14:anchorId="16290AE3" wp14:editId="3F937537">
                <wp:simplePos x="0" y="0"/>
                <wp:positionH relativeFrom="page">
                  <wp:posOffset>609600</wp:posOffset>
                </wp:positionH>
                <wp:positionV relativeFrom="paragraph">
                  <wp:posOffset>127000</wp:posOffset>
                </wp:positionV>
                <wp:extent cx="1457325" cy="673100"/>
                <wp:effectExtent l="0" t="0" r="28575" b="12700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593AF5" w:rsidRPr="00EA6D50" w:rsidRDefault="00593AF5" w:rsidP="00D43DBB">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290AE3" id="_x0000_s1058" type="#_x0000_t62" style="position:absolute;left:0;text-align:left;margin-left:48pt;margin-top:10pt;width:114.75pt;height:5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" adj="15979,24745">
                <v:textbox>
                  <w:txbxContent>
                    <w:p w:rsidR="00593AF5" w:rsidRPr="00EA6D50" w:rsidRDefault="00593AF5" w:rsidP="00D43DBB">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A72392">
        <w:rPr>
          <w:noProof/>
          <w:szCs w:val="32"/>
        </w:rPr>
        <w:t>学位论文</w:t>
      </w:r>
      <w:r w:rsidR="00064F05">
        <w:rPr>
          <w:noProof/>
          <w:szCs w:val="32"/>
        </w:rPr>
        <w:t>英文题名</w:t>
      </w:r>
    </w:p>
    <w:p w:rsidR="00077AAB" w:rsidRDefault="00077AAB" w:rsidP="00D43DBB">
      <w:pPr>
        <w:adjustRightInd w:val="0"/>
        <w:snapToGrid w:val="0"/>
        <w:spacing w:line="400" w:lineRule="atLeast"/>
        <w:ind w:firstLineChars="0" w:firstLine="0"/>
        <w:rPr>
          <w:b/>
          <w:sz w:val="32"/>
          <w:szCs w:val="32"/>
        </w:rPr>
      </w:pPr>
    </w:p>
    <w:p w:rsidR="00064F05" w:rsidRDefault="00077AAB" w:rsidP="00064F05">
      <w:pPr>
        <w:autoSpaceDE w:val="0"/>
        <w:autoSpaceDN w:val="0"/>
        <w:adjustRightInd w:val="0"/>
        <w:ind w:firstLineChars="0" w:firstLine="0"/>
        <w:rPr>
          <w:color w:val="000000"/>
          <w:sz w:val="28"/>
          <w:szCs w:val="28"/>
        </w:rPr>
      </w:pPr>
      <w:r w:rsidRPr="00CF5C5B">
        <w:rPr>
          <w:b/>
          <w:color w:val="000000"/>
          <w:sz w:val="28"/>
          <w:szCs w:val="28"/>
        </w:rPr>
        <w:t>Abstract</w:t>
      </w:r>
      <w:r>
        <w:rPr>
          <w:rFonts w:hint="eastAsia"/>
          <w:b/>
          <w:color w:val="000000"/>
          <w:sz w:val="28"/>
          <w:szCs w:val="28"/>
        </w:rPr>
        <w:t>:</w:t>
      </w:r>
      <w:r w:rsidR="00064F05" w:rsidRPr="00064F05">
        <w:rPr>
          <w:rFonts w:hint="eastAsia"/>
          <w:color w:val="000000"/>
          <w:sz w:val="28"/>
          <w:szCs w:val="28"/>
        </w:rPr>
        <w:t>英文摘要内容…………………………………………………</w:t>
      </w:r>
      <w:r w:rsidR="006E7802">
        <w:rPr>
          <w:rFonts w:hint="eastAsia"/>
          <w:color w:val="000000"/>
          <w:sz w:val="28"/>
          <w:szCs w:val="28"/>
        </w:rPr>
        <w:t>.</w:t>
      </w:r>
      <w:r w:rsidR="00833BB3" w:rsidRPr="00833BB3">
        <w:rPr>
          <w:rFonts w:hint="eastAsia"/>
          <w:b/>
          <w:noProof/>
          <w:sz w:val="28"/>
          <w:szCs w:val="28"/>
        </w:rPr>
        <w:t xml:space="preserve"> </w:t>
      </w:r>
    </w:p>
    <w:p w:rsidR="00201122" w:rsidRDefault="0087518F" w:rsidP="00B74F42">
      <w:pPr>
        <w:autoSpaceDE w:val="0"/>
        <w:autoSpaceDN w:val="0"/>
        <w:adjustRightInd w:val="0"/>
        <w:ind w:firstLine="560"/>
        <w:rPr>
          <w:color w:val="000000"/>
          <w:sz w:val="28"/>
          <w:szCs w:val="28"/>
        </w:rPr>
      </w:pPr>
      <w:r w:rsidRPr="00122441">
        <w:rPr>
          <w:rFonts w:hint="eastAsia"/>
          <w:noProof/>
          <w:sz w:val="28"/>
          <w:szCs w:val="28"/>
        </w:rPr>
        <mc:AlternateContent>
          <mc:Choice Requires="wps">
            <w:drawing>
              <wp:anchor distT="0" distB="0" distL="114300" distR="114300" simplePos="0" relativeHeight="251664384" behindDoc="0" locked="0" layoutInCell="1" allowOverlap="1" wp14:anchorId="04B1C73B" wp14:editId="3334D2D7">
                <wp:simplePos x="0" y="0"/>
                <wp:positionH relativeFrom="column">
                  <wp:posOffset>-1038225</wp:posOffset>
                </wp:positionH>
                <wp:positionV relativeFrom="paragraph">
                  <wp:posOffset>313690</wp:posOffset>
                </wp:positionV>
                <wp:extent cx="1478915" cy="615950"/>
                <wp:effectExtent l="0" t="0" r="26035" b="127000"/>
                <wp:wrapNone/>
                <wp:docPr id="4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15" cy="615950"/>
                        </a:xfrm>
                        <a:prstGeom prst="wedgeRoundRectCallout">
                          <a:avLst>
                            <a:gd name="adj1" fmla="val 29719"/>
                            <a:gd name="adj2" fmla="val 65866"/>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A002AF">
                              <w:rPr>
                                <w:rFonts w:hint="eastAsia"/>
                                <w:b/>
                                <w:sz w:val="18"/>
                                <w:szCs w:val="18"/>
                              </w:rPr>
                              <w:t>“</w:t>
                            </w:r>
                            <w:r w:rsidRPr="00A002AF">
                              <w:rPr>
                                <w:b/>
                                <w:sz w:val="18"/>
                                <w:szCs w:val="18"/>
                              </w:rPr>
                              <w:t>Keywords</w:t>
                            </w:r>
                            <w:r w:rsidRPr="00A002AF">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上空</w:t>
                            </w:r>
                            <w:r>
                              <w:rPr>
                                <w:rFonts w:hint="eastAsia"/>
                                <w:sz w:val="18"/>
                                <w:szCs w:val="18"/>
                              </w:rPr>
                              <w:t>2</w:t>
                            </w:r>
                            <w:r>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B1C73B" id="_x0000_s1059" type="#_x0000_t62" style="position:absolute;left:0;text-align:left;margin-left:-81.75pt;margin-top:24.7pt;width:116.45pt;height:4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" adj="17219,25027">
                <v:textbox>
                  <w:txbxContent>
                    <w:p w:rsidR="00593AF5" w:rsidRPr="00EA6D50" w:rsidRDefault="00593AF5" w:rsidP="00833BB3">
                      <w:pPr>
                        <w:spacing w:line="240" w:lineRule="exact"/>
                        <w:ind w:firstLineChars="0" w:firstLine="0"/>
                        <w:rPr>
                          <w:sz w:val="18"/>
                          <w:szCs w:val="18"/>
                        </w:rPr>
                      </w:pPr>
                      <w:r w:rsidRPr="00A002AF">
                        <w:rPr>
                          <w:rFonts w:hint="eastAsia"/>
                          <w:b/>
                          <w:sz w:val="18"/>
                          <w:szCs w:val="18"/>
                        </w:rPr>
                        <w:t>“</w:t>
                      </w:r>
                      <w:r w:rsidRPr="00A002AF">
                        <w:rPr>
                          <w:b/>
                          <w:sz w:val="18"/>
                          <w:szCs w:val="18"/>
                        </w:rPr>
                        <w:t>Keywords</w:t>
                      </w:r>
                      <w:r w:rsidRPr="00A002AF">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上空</w:t>
                      </w:r>
                      <w:r>
                        <w:rPr>
                          <w:rFonts w:hint="eastAsia"/>
                          <w:sz w:val="18"/>
                          <w:szCs w:val="18"/>
                        </w:rPr>
                        <w:t>2</w:t>
                      </w:r>
                      <w:r>
                        <w:rPr>
                          <w:rFonts w:hint="eastAsia"/>
                          <w:sz w:val="18"/>
                          <w:szCs w:val="18"/>
                        </w:rPr>
                        <w:t>行，加粗顶格，下同</w:t>
                      </w:r>
                    </w:p>
                  </w:txbxContent>
                </v:textbox>
              </v:shape>
            </w:pict>
          </mc:Fallback>
        </mc:AlternateContent>
      </w:r>
      <w:r w:rsidR="002306E5" w:rsidRPr="00122441">
        <w:rPr>
          <w:rFonts w:hint="eastAsia"/>
          <w:b/>
          <w:noProof/>
          <w:sz w:val="28"/>
          <w:szCs w:val="28"/>
        </w:rPr>
        <mc:AlternateContent>
          <mc:Choice Requires="wps">
            <w:drawing>
              <wp:anchor distT="0" distB="0" distL="114300" distR="114300" simplePos="0" relativeHeight="251655168" behindDoc="0" locked="0" layoutInCell="1" allowOverlap="1" wp14:anchorId="0E442C1B" wp14:editId="685CB1FE">
                <wp:simplePos x="0" y="0"/>
                <wp:positionH relativeFrom="page">
                  <wp:posOffset>5438775</wp:posOffset>
                </wp:positionH>
                <wp:positionV relativeFrom="paragraph">
                  <wp:posOffset>104140</wp:posOffset>
                </wp:positionV>
                <wp:extent cx="1423284" cy="673100"/>
                <wp:effectExtent l="0" t="95250" r="24765" b="12700"/>
                <wp:wrapNone/>
                <wp:docPr id="4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284" cy="673100"/>
                        </a:xfrm>
                        <a:prstGeom prst="wedgeRoundRectCallout">
                          <a:avLst>
                            <a:gd name="adj1" fmla="val -30601"/>
                            <a:gd name="adj2" fmla="val -63019"/>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为</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442C1B" id="_x0000_s1060" type="#_x0000_t62" style="position:absolute;left:0;text-align:left;margin-left:428.25pt;margin-top:8.2pt;width:112.05pt;height: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" adj="4190,-2812">
                <v:textbox>
                  <w:txbxContent>
                    <w:p w:rsidR="00593AF5" w:rsidRPr="00EA6D50" w:rsidRDefault="00593AF5" w:rsidP="00833BB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为</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sidR="00064F05" w:rsidRPr="00064F05">
        <w:rPr>
          <w:rFonts w:hint="eastAsia"/>
          <w:color w:val="000000"/>
          <w:sz w:val="28"/>
          <w:szCs w:val="28"/>
        </w:rPr>
        <w:t>（</w:t>
      </w:r>
      <w:r w:rsidR="00A72392">
        <w:rPr>
          <w:rFonts w:ascii="宋体" w:hAnsi="宋体" w:hint="eastAsia"/>
          <w:color w:val="000000"/>
          <w:sz w:val="28"/>
          <w:szCs w:val="28"/>
        </w:rPr>
        <w:t>另起一段</w:t>
      </w:r>
      <w:r w:rsidR="00833BB3">
        <w:rPr>
          <w:rFonts w:ascii="宋体" w:hAnsi="宋体" w:hint="eastAsia"/>
          <w:color w:val="000000"/>
          <w:sz w:val="28"/>
          <w:szCs w:val="28"/>
        </w:rPr>
        <w:t>时</w:t>
      </w:r>
      <w:r w:rsidR="00A72392">
        <w:rPr>
          <w:rFonts w:ascii="宋体" w:hAnsi="宋体" w:hint="eastAsia"/>
          <w:color w:val="000000"/>
          <w:sz w:val="28"/>
          <w:szCs w:val="28"/>
        </w:rPr>
        <w:t>，</w:t>
      </w:r>
      <w:r w:rsidR="00833BB3">
        <w:rPr>
          <w:rFonts w:ascii="宋体" w:hAnsi="宋体" w:hint="eastAsia"/>
          <w:color w:val="000000"/>
          <w:sz w:val="28"/>
          <w:szCs w:val="28"/>
        </w:rPr>
        <w:t>首行</w:t>
      </w:r>
      <w:r w:rsidR="00A72392">
        <w:rPr>
          <w:rFonts w:ascii="宋体" w:hAnsi="宋体" w:hint="eastAsia"/>
          <w:color w:val="000000"/>
          <w:sz w:val="28"/>
          <w:szCs w:val="28"/>
        </w:rPr>
        <w:t>需</w:t>
      </w:r>
      <w:r w:rsidR="00A72392" w:rsidRPr="00A72392">
        <w:rPr>
          <w:rFonts w:ascii="宋体" w:hAnsi="宋体" w:hint="eastAsia"/>
          <w:color w:val="000000"/>
          <w:sz w:val="28"/>
          <w:szCs w:val="28"/>
        </w:rPr>
        <w:t>缩进</w:t>
      </w:r>
      <w:r w:rsidR="00833BB3">
        <w:rPr>
          <w:rFonts w:hint="eastAsia"/>
          <w:color w:val="000000"/>
          <w:sz w:val="28"/>
          <w:szCs w:val="28"/>
        </w:rPr>
        <w:t>2</w:t>
      </w:r>
      <w:r w:rsidR="00064F05" w:rsidRPr="00064F05">
        <w:rPr>
          <w:rFonts w:hint="eastAsia"/>
          <w:color w:val="000000"/>
          <w:sz w:val="28"/>
          <w:szCs w:val="28"/>
        </w:rPr>
        <w:t>个字符）……………</w:t>
      </w:r>
      <w:r w:rsidR="006E7802">
        <w:rPr>
          <w:rFonts w:hint="eastAsia"/>
          <w:color w:val="000000"/>
          <w:sz w:val="28"/>
          <w:szCs w:val="28"/>
        </w:rPr>
        <w:t>.</w:t>
      </w:r>
    </w:p>
    <w:p w:rsidR="00435EFB" w:rsidRPr="00201122" w:rsidRDefault="00435EFB" w:rsidP="00B74F42">
      <w:pPr>
        <w:autoSpaceDE w:val="0"/>
        <w:autoSpaceDN w:val="0"/>
        <w:adjustRightInd w:val="0"/>
        <w:ind w:firstLine="560"/>
        <w:rPr>
          <w:color w:val="000000"/>
          <w:sz w:val="28"/>
          <w:szCs w:val="28"/>
        </w:rPr>
      </w:pPr>
      <w:r w:rsidRPr="00CD3D5F">
        <w:rPr>
          <w:rFonts w:ascii="宋体" w:hAnsi="宋体" w:cs="宋体" w:hint="eastAsia"/>
          <w:color w:val="000000"/>
          <w:kern w:val="0"/>
          <w:sz w:val="28"/>
          <w:szCs w:val="28"/>
        </w:rPr>
        <w:t>……</w:t>
      </w:r>
      <w:r w:rsidR="006E7802">
        <w:rPr>
          <w:rFonts w:ascii="宋体" w:hAnsi="宋体" w:cs="宋体" w:hint="eastAsia"/>
          <w:color w:val="000000"/>
          <w:kern w:val="0"/>
          <w:sz w:val="28"/>
          <w:szCs w:val="28"/>
        </w:rPr>
        <w:t>.</w:t>
      </w:r>
    </w:p>
    <w:p w:rsidR="00077AAB" w:rsidRDefault="00833BB3" w:rsidP="00077AAB">
      <w:pPr>
        <w:autoSpaceDE w:val="0"/>
        <w:autoSpaceDN w:val="0"/>
        <w:adjustRightInd w:val="0"/>
        <w:ind w:firstLine="560"/>
        <w:rPr>
          <w:color w:val="000000"/>
        </w:rPr>
      </w:pPr>
      <w:r w:rsidRPr="00122441">
        <w:rPr>
          <w:rFonts w:hint="eastAsia"/>
          <w:noProof/>
          <w:sz w:val="28"/>
          <w:szCs w:val="28"/>
        </w:rPr>
        <mc:AlternateContent>
          <mc:Choice Requires="wps">
            <w:drawing>
              <wp:anchor distT="0" distB="0" distL="114300" distR="114300" simplePos="0" relativeHeight="251672576" behindDoc="0" locked="0" layoutInCell="1" allowOverlap="1" wp14:anchorId="176B5F77" wp14:editId="0D3A13CD">
                <wp:simplePos x="0" y="0"/>
                <wp:positionH relativeFrom="page">
                  <wp:posOffset>3933825</wp:posOffset>
                </wp:positionH>
                <wp:positionV relativeFrom="paragraph">
                  <wp:posOffset>78740</wp:posOffset>
                </wp:positionV>
                <wp:extent cx="1025608" cy="445273"/>
                <wp:effectExtent l="95250" t="0" r="22225" b="12065"/>
                <wp:wrapNone/>
                <wp:docPr id="5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608" cy="445273"/>
                        </a:xfrm>
                        <a:prstGeom prst="wedgeRoundRectCallout">
                          <a:avLst>
                            <a:gd name="adj1" fmla="val -56583"/>
                            <a:gd name="adj2" fmla="val 36210"/>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B5F77" id="_x0000_s1061" type="#_x0000_t62" style="position:absolute;left:0;text-align:left;margin-left:309.75pt;margin-top:6.2pt;width:80.75pt;height:35.0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" adj="-1422,18621">
                <v:textbox>
                  <w:txbxContent>
                    <w:p w:rsidR="00593AF5" w:rsidRPr="00EA6D50" w:rsidRDefault="00593AF5" w:rsidP="00833BB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v:textbox>
                <w10:wrap anchorx="page"/>
              </v:shape>
            </w:pict>
          </mc:Fallback>
        </mc:AlternateContent>
      </w:r>
    </w:p>
    <w:p w:rsidR="00A53354" w:rsidRDefault="00A53354" w:rsidP="00077AAB">
      <w:pPr>
        <w:autoSpaceDE w:val="0"/>
        <w:autoSpaceDN w:val="0"/>
        <w:adjustRightInd w:val="0"/>
        <w:ind w:firstLine="480"/>
        <w:rPr>
          <w:color w:val="000000"/>
        </w:rPr>
      </w:pPr>
    </w:p>
    <w:p w:rsidR="00064F05" w:rsidRDefault="00833BB3" w:rsidP="004E1DE9">
      <w:pPr>
        <w:ind w:firstLineChars="0" w:firstLine="0"/>
        <w:rPr>
          <w:color w:val="000000"/>
          <w:sz w:val="28"/>
          <w:szCs w:val="28"/>
        </w:rPr>
      </w:pPr>
      <w:r>
        <w:rPr>
          <w:rFonts w:hint="eastAsia"/>
          <w:noProof/>
          <w:sz w:val="28"/>
        </w:rPr>
        <mc:AlternateContent>
          <mc:Choice Requires="wps">
            <w:drawing>
              <wp:anchor distT="0" distB="0" distL="114300" distR="114300" simplePos="0" relativeHeight="251652096" behindDoc="0" locked="0" layoutInCell="1" allowOverlap="1" wp14:anchorId="5223CFDE" wp14:editId="42EA4F51">
                <wp:simplePos x="0" y="0"/>
                <wp:positionH relativeFrom="margin">
                  <wp:posOffset>3038475</wp:posOffset>
                </wp:positionH>
                <wp:positionV relativeFrom="paragraph">
                  <wp:posOffset>92075</wp:posOffset>
                </wp:positionV>
                <wp:extent cx="961390" cy="480695"/>
                <wp:effectExtent l="133350" t="0" r="10160" b="14605"/>
                <wp:wrapNone/>
                <wp:docPr id="4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1390" cy="480695"/>
                        </a:xfrm>
                        <a:prstGeom prst="wedgeRoundRectCallout">
                          <a:avLst>
                            <a:gd name="adj1" fmla="val -61584"/>
                            <a:gd name="adj2" fmla="val -17186"/>
                            <a:gd name="adj3" fmla="val 16667"/>
                          </a:avLst>
                        </a:prstGeom>
                        <a:solidFill>
                          <a:srgbClr val="FFFFFF"/>
                        </a:solidFill>
                        <a:ln w="9525">
                          <a:solidFill>
                            <a:srgbClr val="000000"/>
                          </a:solidFill>
                          <a:miter lim="800000"/>
                          <a:headEnd/>
                          <a:tailEnd/>
                        </a:ln>
                      </wps:spPr>
                      <wps:txbx>
                        <w:txbxContent>
                          <w:p w:rsidR="00593AF5" w:rsidRPr="00EA6D50" w:rsidRDefault="00593AF5" w:rsidP="004E1DE9">
                            <w:pPr>
                              <w:spacing w:line="240" w:lineRule="exact"/>
                              <w:ind w:firstLineChars="0" w:firstLine="0"/>
                              <w:rPr>
                                <w:sz w:val="18"/>
                                <w:szCs w:val="18"/>
                              </w:rPr>
                            </w:pPr>
                            <w:r>
                              <w:rPr>
                                <w:rFonts w:hint="eastAsia"/>
                                <w:sz w:val="18"/>
                                <w:szCs w:val="18"/>
                              </w:rPr>
                              <w:t>分号隔开，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23CFDE" id="_x0000_s1062" type="#_x0000_t62" style="position:absolute;left:0;text-align:left;margin-left:239.25pt;margin-top:7.25pt;width:75.7pt;height:37.8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" adj="-2502,7088">
                <v:textbox>
                  <w:txbxContent>
                    <w:p w:rsidR="00593AF5" w:rsidRPr="00EA6D50" w:rsidRDefault="00593AF5" w:rsidP="004E1DE9">
                      <w:pPr>
                        <w:spacing w:line="240" w:lineRule="exact"/>
                        <w:ind w:firstLineChars="0" w:firstLine="0"/>
                        <w:rPr>
                          <w:sz w:val="18"/>
                          <w:szCs w:val="18"/>
                        </w:rPr>
                      </w:pPr>
                      <w:r>
                        <w:rPr>
                          <w:rFonts w:hint="eastAsia"/>
                          <w:sz w:val="18"/>
                          <w:szCs w:val="18"/>
                        </w:rPr>
                        <w:t>分号隔开，写完无需标点</w:t>
                      </w:r>
                    </w:p>
                  </w:txbxContent>
                </v:textbox>
                <w10:wrap anchorx="margin"/>
              </v:shape>
            </w:pict>
          </mc:Fallback>
        </mc:AlternateContent>
      </w:r>
      <w:r w:rsidR="00077AAB" w:rsidRPr="00CF5C5B">
        <w:rPr>
          <w:rFonts w:eastAsia="黑体"/>
          <w:b/>
          <w:sz w:val="28"/>
          <w:szCs w:val="28"/>
        </w:rPr>
        <w:t>Keywords</w:t>
      </w:r>
      <w:r w:rsidR="00CF71B4">
        <w:rPr>
          <w:rFonts w:eastAsia="黑体" w:hint="eastAsia"/>
          <w:b/>
          <w:sz w:val="28"/>
          <w:szCs w:val="28"/>
        </w:rPr>
        <w:t>:</w:t>
      </w:r>
      <w:r w:rsidR="00CF71B4">
        <w:rPr>
          <w:rFonts w:eastAsia="黑体"/>
          <w:b/>
          <w:sz w:val="28"/>
          <w:szCs w:val="28"/>
        </w:rPr>
        <w:t xml:space="preserve"> </w:t>
      </w:r>
      <w:r w:rsidR="00435EFB" w:rsidRPr="00435EFB">
        <w:rPr>
          <w:color w:val="000000"/>
          <w:sz w:val="28"/>
          <w:szCs w:val="28"/>
        </w:rPr>
        <w:t>XXX</w:t>
      </w:r>
      <w:r w:rsidR="00435EFB">
        <w:rPr>
          <w:rFonts w:hint="eastAsia"/>
          <w:color w:val="000000"/>
          <w:sz w:val="28"/>
          <w:szCs w:val="28"/>
        </w:rPr>
        <w:t>;</w:t>
      </w:r>
      <w:r w:rsidR="00435EFB" w:rsidRPr="00435EFB">
        <w:rPr>
          <w:color w:val="000000"/>
          <w:sz w:val="28"/>
          <w:szCs w:val="28"/>
        </w:rPr>
        <w:t>XXX</w:t>
      </w:r>
      <w:r w:rsidR="00435EFB">
        <w:rPr>
          <w:rFonts w:hint="eastAsia"/>
          <w:color w:val="000000"/>
          <w:sz w:val="28"/>
          <w:szCs w:val="28"/>
        </w:rPr>
        <w:t>;</w:t>
      </w:r>
      <w:r w:rsidR="00435EFB" w:rsidRPr="00435EFB">
        <w:rPr>
          <w:color w:val="000000"/>
          <w:sz w:val="28"/>
          <w:szCs w:val="28"/>
        </w:rPr>
        <w:t>XXX</w:t>
      </w:r>
      <w:r w:rsidR="00064F05" w:rsidRPr="00064F05">
        <w:rPr>
          <w:rFonts w:hint="eastAsia"/>
          <w:color w:val="000000"/>
          <w:sz w:val="28"/>
          <w:szCs w:val="28"/>
        </w:rPr>
        <w:t>（</w:t>
      </w:r>
      <w:r>
        <w:rPr>
          <w:rFonts w:hint="eastAsia"/>
          <w:color w:val="000000"/>
          <w:sz w:val="28"/>
          <w:szCs w:val="28"/>
        </w:rPr>
        <w:t>3</w:t>
      </w:r>
      <w:r>
        <w:rPr>
          <w:color w:val="000000"/>
          <w:sz w:val="28"/>
          <w:szCs w:val="28"/>
        </w:rPr>
        <w:t>-8</w:t>
      </w:r>
      <w:r>
        <w:rPr>
          <w:color w:val="000000"/>
          <w:sz w:val="28"/>
          <w:szCs w:val="28"/>
        </w:rPr>
        <w:t>个</w:t>
      </w:r>
      <w:r w:rsidR="00064F05" w:rsidRPr="00064F05">
        <w:rPr>
          <w:rFonts w:hint="eastAsia"/>
          <w:color w:val="000000"/>
          <w:sz w:val="28"/>
          <w:szCs w:val="28"/>
        </w:rPr>
        <w:t>）</w:t>
      </w:r>
    </w:p>
    <w:p w:rsidR="00077AAB" w:rsidRDefault="00077AAB" w:rsidP="004E1DE9">
      <w:pPr>
        <w:ind w:firstLineChars="0" w:firstLine="0"/>
        <w:rPr>
          <w:b/>
          <w:color w:val="000000"/>
          <w:sz w:val="28"/>
          <w:szCs w:val="28"/>
        </w:rPr>
      </w:pPr>
      <w:r w:rsidRPr="00CF5C5B">
        <w:rPr>
          <w:b/>
          <w:color w:val="000000"/>
          <w:sz w:val="28"/>
          <w:szCs w:val="28"/>
        </w:rPr>
        <w:t>Classification</w:t>
      </w:r>
      <w:r w:rsidR="00CF71B4">
        <w:rPr>
          <w:b/>
          <w:color w:val="000000"/>
          <w:sz w:val="28"/>
          <w:szCs w:val="28"/>
        </w:rPr>
        <w:t>:</w:t>
      </w:r>
      <w:r w:rsidR="00B77811" w:rsidRPr="00B77811">
        <w:rPr>
          <w:color w:val="000000"/>
          <w:sz w:val="28"/>
          <w:szCs w:val="28"/>
        </w:rPr>
        <w:t xml:space="preserve"> </w:t>
      </w:r>
      <w:r w:rsidR="00435EFB">
        <w:rPr>
          <w:color w:val="000000"/>
          <w:sz w:val="28"/>
          <w:szCs w:val="28"/>
        </w:rPr>
        <w:t>XXX</w:t>
      </w:r>
      <w:r w:rsidR="00064F05" w:rsidRPr="00064F05">
        <w:rPr>
          <w:rFonts w:hint="eastAsia"/>
          <w:color w:val="000000"/>
          <w:sz w:val="28"/>
          <w:szCs w:val="28"/>
        </w:rPr>
        <w:t>（</w:t>
      </w:r>
      <w:r w:rsidR="00833BB3">
        <w:rPr>
          <w:rFonts w:hint="eastAsia"/>
          <w:color w:val="000000"/>
          <w:sz w:val="28"/>
          <w:szCs w:val="28"/>
        </w:rPr>
        <w:t>1</w:t>
      </w:r>
      <w:r w:rsidR="00833BB3">
        <w:rPr>
          <w:color w:val="000000"/>
          <w:sz w:val="28"/>
          <w:szCs w:val="28"/>
        </w:rPr>
        <w:t>-2</w:t>
      </w:r>
      <w:r w:rsidR="00833BB3">
        <w:rPr>
          <w:color w:val="000000"/>
          <w:sz w:val="28"/>
          <w:szCs w:val="28"/>
        </w:rPr>
        <w:t>个</w:t>
      </w:r>
      <w:r w:rsidR="00064F05" w:rsidRPr="00064F05">
        <w:rPr>
          <w:rFonts w:hint="eastAsia"/>
          <w:color w:val="000000"/>
          <w:sz w:val="28"/>
          <w:szCs w:val="28"/>
        </w:rPr>
        <w:t>）</w:t>
      </w:r>
    </w:p>
    <w:p w:rsidR="007A7196" w:rsidRDefault="007A7196">
      <w:pPr>
        <w:ind w:firstLine="480"/>
      </w:pPr>
    </w:p>
    <w:p w:rsidR="007A7196" w:rsidRDefault="007A7196" w:rsidP="00912B00">
      <w:pPr>
        <w:ind w:firstLineChars="83" w:firstLine="199"/>
        <w:sectPr w:rsidR="007A7196" w:rsidSect="00197A31">
          <w:headerReference w:type="even" r:id="rId15"/>
          <w:footerReference w:type="even" r:id="rId16"/>
          <w:footerReference w:type="default" r:id="rId17"/>
          <w:pgSz w:w="11906" w:h="16838"/>
          <w:pgMar w:top="1440" w:right="1800" w:bottom="1440" w:left="1800" w:header="851" w:footer="992" w:gutter="0"/>
          <w:pgNumType w:fmt="upperRoman" w:start="1"/>
          <w:cols w:space="720"/>
          <w:docGrid w:type="lines" w:linePitch="326"/>
        </w:sectPr>
      </w:pPr>
    </w:p>
    <w:p w:rsidR="00E73A53" w:rsidRDefault="002306E5" w:rsidP="009A2133">
      <w:pPr>
        <w:ind w:firstLineChars="71" w:firstLine="199"/>
        <w:jc w:val="center"/>
        <w:rPr>
          <w:rFonts w:ascii="黑体" w:eastAsia="黑体"/>
          <w:b/>
          <w:sz w:val="32"/>
          <w:szCs w:val="32"/>
        </w:rPr>
      </w:pPr>
      <w:bookmarkStart w:id="0" w:name="_Toc430296300"/>
      <w:r w:rsidRPr="00357DA7">
        <w:rPr>
          <w:rFonts w:hint="eastAsia"/>
          <w:noProof/>
          <w:sz w:val="28"/>
        </w:rPr>
        <w:lastRenderedPageBreak/>
        <mc:AlternateContent>
          <mc:Choice Requires="wps">
            <w:drawing>
              <wp:anchor distT="0" distB="0" distL="114300" distR="114300" simplePos="0" relativeHeight="251633664" behindDoc="0" locked="0" layoutInCell="1" allowOverlap="1" wp14:anchorId="046C06B4" wp14:editId="3F49D612">
                <wp:simplePos x="0" y="0"/>
                <wp:positionH relativeFrom="margin">
                  <wp:posOffset>1878330</wp:posOffset>
                </wp:positionH>
                <wp:positionV relativeFrom="paragraph">
                  <wp:posOffset>-400050</wp:posOffset>
                </wp:positionV>
                <wp:extent cx="1495425" cy="842645"/>
                <wp:effectExtent l="0" t="0" r="28575" b="90805"/>
                <wp:wrapNone/>
                <wp:docPr id="5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842645"/>
                        </a:xfrm>
                        <a:prstGeom prst="wedgeRoundRectCallout">
                          <a:avLst>
                            <a:gd name="adj1" fmla="val 17696"/>
                            <a:gd name="adj2" fmla="val 58989"/>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C06B4" id="_x0000_s1063" type="#_x0000_t62" style="position:absolute;left:0;text-align:left;margin-left:147.9pt;margin-top:-31.5pt;width:117.75pt;height:66.35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" adj="14622,23542">
                <v:textbox>
                  <w:txbxContent>
                    <w:p w:rsidR="00593AF5" w:rsidRPr="00EA6D50" w:rsidRDefault="00593AF5" w:rsidP="00833BB3">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v:textbox>
                <w10:wrap anchorx="margin"/>
              </v:shape>
            </w:pict>
          </mc:Fallback>
        </mc:AlternateContent>
      </w:r>
    </w:p>
    <w:p w:rsidR="007A7196" w:rsidRPr="00A53354" w:rsidRDefault="00A002AF" w:rsidP="002306E5">
      <w:pPr>
        <w:pStyle w:val="1"/>
        <w:spacing w:before="360" w:after="240"/>
      </w:pPr>
      <w:r w:rsidRPr="00357DA7">
        <w:rPr>
          <w:rFonts w:hint="eastAsia"/>
          <w:noProof/>
          <w:sz w:val="28"/>
        </w:rPr>
        <mc:AlternateContent>
          <mc:Choice Requires="wps">
            <w:drawing>
              <wp:anchor distT="0" distB="0" distL="114300" distR="114300" simplePos="0" relativeHeight="251670528" behindDoc="0" locked="0" layoutInCell="1" allowOverlap="1" wp14:anchorId="38C9E284" wp14:editId="3403BE31">
                <wp:simplePos x="0" y="0"/>
                <wp:positionH relativeFrom="margin">
                  <wp:posOffset>3562350</wp:posOffset>
                </wp:positionH>
                <wp:positionV relativeFrom="paragraph">
                  <wp:posOffset>132715</wp:posOffset>
                </wp:positionV>
                <wp:extent cx="1685925" cy="797560"/>
                <wp:effectExtent l="0" t="0" r="28575" b="154940"/>
                <wp:wrapNone/>
                <wp:docPr id="5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797560"/>
                        </a:xfrm>
                        <a:prstGeom prst="wedgeRoundRectCallout">
                          <a:avLst>
                            <a:gd name="adj1" fmla="val -27893"/>
                            <a:gd name="adj2" fmla="val 64175"/>
                            <a:gd name="adj3" fmla="val 16667"/>
                          </a:avLst>
                        </a:prstGeom>
                        <a:solidFill>
                          <a:srgbClr val="FFFFFF"/>
                        </a:solidFill>
                        <a:ln w="9525">
                          <a:solidFill>
                            <a:srgbClr val="000000"/>
                          </a:solidFill>
                          <a:miter lim="800000"/>
                          <a:headEnd/>
                          <a:tailEnd/>
                        </a:ln>
                      </wps:spPr>
                      <wps:txbx>
                        <w:txbxContent>
                          <w:p w:rsidR="00593AF5" w:rsidRPr="00EA6D50" w:rsidRDefault="00593AF5" w:rsidP="00A002AF">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固定值为</w:t>
                            </w:r>
                            <w:r>
                              <w:rPr>
                                <w:rFonts w:hint="eastAsia"/>
                                <w:sz w:val="18"/>
                                <w:szCs w:val="18"/>
                              </w:rPr>
                              <w:t>2</w:t>
                            </w:r>
                            <w:r>
                              <w:rPr>
                                <w:sz w:val="18"/>
                                <w:szCs w:val="18"/>
                              </w:rPr>
                              <w:t>0</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9E284" id="_x0000_s1064" type="#_x0000_t62" style="position:absolute;left:0;text-align:left;margin-left:280.5pt;margin-top:10.45pt;width:132.75pt;height:62.8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" adj="4775,24662">
                <v:textbox>
                  <w:txbxContent>
                    <w:p w:rsidR="00593AF5" w:rsidRPr="00EA6D50" w:rsidRDefault="00593AF5" w:rsidP="00A002AF">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固定值为</w:t>
                      </w:r>
                      <w:r>
                        <w:rPr>
                          <w:rFonts w:hint="eastAsia"/>
                          <w:sz w:val="18"/>
                          <w:szCs w:val="18"/>
                        </w:rPr>
                        <w:t>2</w:t>
                      </w:r>
                      <w:r>
                        <w:rPr>
                          <w:sz w:val="18"/>
                          <w:szCs w:val="18"/>
                        </w:rPr>
                        <w:t>0</w:t>
                      </w:r>
                      <w:r>
                        <w:rPr>
                          <w:rFonts w:hint="eastAsia"/>
                          <w:sz w:val="18"/>
                          <w:szCs w:val="18"/>
                        </w:rPr>
                        <w:t>磅</w:t>
                      </w:r>
                    </w:p>
                  </w:txbxContent>
                </v:textbox>
                <w10:wrap anchorx="margin"/>
              </v:shape>
            </w:pict>
          </mc:Fallback>
        </mc:AlternateContent>
      </w:r>
      <w:r w:rsidR="00194A57" w:rsidRPr="00357DA7">
        <w:rPr>
          <w:rFonts w:hint="eastAsia"/>
          <w:noProof/>
          <w:sz w:val="28"/>
        </w:rPr>
        <mc:AlternateContent>
          <mc:Choice Requires="wps">
            <w:drawing>
              <wp:anchor distT="0" distB="0" distL="114300" distR="114300" simplePos="0" relativeHeight="251653120" behindDoc="0" locked="0" layoutInCell="1" allowOverlap="1" wp14:anchorId="3D0E8844" wp14:editId="718E7084">
                <wp:simplePos x="0" y="0"/>
                <wp:positionH relativeFrom="margin">
                  <wp:posOffset>-350519</wp:posOffset>
                </wp:positionH>
                <wp:positionV relativeFrom="paragraph">
                  <wp:posOffset>241300</wp:posOffset>
                </wp:positionV>
                <wp:extent cx="1314450" cy="624840"/>
                <wp:effectExtent l="0" t="0" r="19050" b="118110"/>
                <wp:wrapNone/>
                <wp:docPr id="5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0" cy="624840"/>
                        </a:xfrm>
                        <a:prstGeom prst="wedgeRoundRectCallout">
                          <a:avLst>
                            <a:gd name="adj1" fmla="val 21855"/>
                            <a:gd name="adj2" fmla="val 62694"/>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E8844" id="_x0000_s1065" type="#_x0000_t62" style="position:absolute;left:0;text-align:left;margin-left:-27.6pt;margin-top:19pt;width:103.5pt;height:49.2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" adj="15521,24342">
                <v:textbox>
                  <w:txbxContent>
                    <w:p w:rsidR="00593AF5" w:rsidRPr="00EA6D50" w:rsidRDefault="00593AF5" w:rsidP="00833BB3">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v:textbox>
                <w10:wrap anchorx="margin"/>
              </v:shape>
            </w:pict>
          </mc:Fallback>
        </mc:AlternateContent>
      </w:r>
      <w:r w:rsidR="007A7196" w:rsidRPr="00A53354">
        <w:rPr>
          <w:rFonts w:hint="eastAsia"/>
        </w:rPr>
        <w:t>目</w:t>
      </w:r>
      <w:r w:rsidR="007A7196" w:rsidRPr="00A53354">
        <w:rPr>
          <w:rFonts w:hint="eastAsia"/>
        </w:rPr>
        <w:t xml:space="preserve"> </w:t>
      </w:r>
      <w:r w:rsidR="00A53354">
        <w:t xml:space="preserve"> </w:t>
      </w:r>
      <w:r w:rsidR="007A7196" w:rsidRPr="00A53354">
        <w:rPr>
          <w:rFonts w:hint="eastAsia"/>
        </w:rPr>
        <w:t>录</w:t>
      </w:r>
      <w:bookmarkEnd w:id="0"/>
    </w:p>
    <w:p w:rsidR="00B812AF" w:rsidRDefault="00B812AF" w:rsidP="009A2133">
      <w:pPr>
        <w:ind w:firstLineChars="0" w:firstLine="0"/>
        <w:rPr>
          <w:rFonts w:ascii="黑体" w:eastAsia="黑体"/>
          <w:sz w:val="32"/>
          <w:szCs w:val="32"/>
        </w:rPr>
      </w:pPr>
    </w:p>
    <w:p w:rsidR="00310144" w:rsidRPr="00310144" w:rsidRDefault="00833BB3"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4A6F20">
        <w:rPr>
          <w:rFonts w:hint="eastAsia"/>
          <w:noProof/>
          <w:sz w:val="28"/>
        </w:rPr>
        <mc:AlternateContent>
          <mc:Choice Requires="wps">
            <w:drawing>
              <wp:anchor distT="0" distB="0" distL="114300" distR="114300" simplePos="0" relativeHeight="251684864" behindDoc="0" locked="0" layoutInCell="1" allowOverlap="1" wp14:anchorId="5E364F44" wp14:editId="648BD734">
                <wp:simplePos x="0" y="0"/>
                <wp:positionH relativeFrom="margin">
                  <wp:posOffset>-1019175</wp:posOffset>
                </wp:positionH>
                <wp:positionV relativeFrom="paragraph">
                  <wp:posOffset>396240</wp:posOffset>
                </wp:positionV>
                <wp:extent cx="984885" cy="619760"/>
                <wp:effectExtent l="0" t="0" r="158115" b="27940"/>
                <wp:wrapNone/>
                <wp:docPr id="19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885" cy="619760"/>
                        </a:xfrm>
                        <a:prstGeom prst="wedgeRoundRectCallout">
                          <a:avLst>
                            <a:gd name="adj1" fmla="val 62332"/>
                            <a:gd name="adj2" fmla="val -26651"/>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64F44" id="_x0000_s1066" type="#_x0000_t62" style="position:absolute;left:0;text-align:left;margin-left:-80.25pt;margin-top:31.2pt;width:77.55pt;height:48.8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" adj="24264,5043">
                <v:textbox>
                  <w:txbxContent>
                    <w:p w:rsidR="00593AF5" w:rsidRPr="00EA6D50" w:rsidRDefault="00593AF5" w:rsidP="00833BB3">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v:textbox>
                <w10:wrap anchorx="margin"/>
              </v:shape>
            </w:pict>
          </mc:Fallback>
        </mc:AlternateContent>
      </w:r>
      <w:r w:rsidR="00F76998">
        <w:rPr>
          <w:rFonts w:ascii="黑体" w:eastAsia="黑体" w:hAnsi="黑体"/>
          <w:b w:val="0"/>
          <w:noProof/>
          <w:sz w:val="24"/>
          <w:szCs w:val="24"/>
        </w:rPr>
        <w:t>第</w:t>
      </w:r>
      <w:r w:rsidR="00F76998">
        <w:rPr>
          <w:rFonts w:ascii="黑体" w:eastAsia="黑体" w:hAnsi="黑体" w:hint="eastAsia"/>
          <w:b w:val="0"/>
          <w:noProof/>
          <w:sz w:val="24"/>
          <w:szCs w:val="24"/>
        </w:rPr>
        <w:t>1章</w:t>
      </w:r>
      <w:r w:rsidR="00310144" w:rsidRPr="00AA2A53">
        <w:rPr>
          <w:rFonts w:ascii="黑体" w:eastAsia="黑体" w:hAnsi="黑体"/>
          <w:b w:val="0"/>
          <w:noProof/>
          <w:sz w:val="24"/>
          <w:szCs w:val="24"/>
        </w:rPr>
        <w:t xml:space="preserve"> </w:t>
      </w:r>
      <w:r w:rsidR="00E249B0">
        <w:rPr>
          <w:rFonts w:ascii="黑体" w:eastAsia="黑体" w:hAnsi="黑体" w:hint="eastAsia"/>
          <w:b w:val="0"/>
          <w:noProof/>
          <w:sz w:val="24"/>
          <w:szCs w:val="24"/>
        </w:rPr>
        <w:t>章</w:t>
      </w:r>
      <w:r w:rsidR="009977DE">
        <w:rPr>
          <w:rFonts w:ascii="黑体" w:eastAsia="黑体" w:hAnsi="黑体" w:hint="eastAsia"/>
          <w:b w:val="0"/>
          <w:noProof/>
          <w:sz w:val="24"/>
          <w:szCs w:val="24"/>
        </w:rPr>
        <w:t>标题</w:t>
      </w:r>
      <w:r w:rsidR="00310144" w:rsidRPr="00310144">
        <w:rPr>
          <w:rFonts w:asciiTheme="minorEastAsia" w:eastAsiaTheme="minorEastAsia" w:hAnsiTheme="minorEastAsia"/>
          <w:b w:val="0"/>
          <w:noProof/>
          <w:webHidden/>
          <w:sz w:val="24"/>
          <w:szCs w:val="24"/>
        </w:rPr>
        <w:tab/>
      </w:r>
      <w:r w:rsidR="00310144" w:rsidRPr="00CF5C5B">
        <w:rPr>
          <w:rFonts w:eastAsiaTheme="minorEastAsia"/>
          <w:b w:val="0"/>
          <w:noProof/>
          <w:webHidden/>
          <w:sz w:val="24"/>
          <w:szCs w:val="24"/>
        </w:rPr>
        <w:t>1</w:t>
      </w:r>
    </w:p>
    <w:p w:rsidR="00310144" w:rsidRDefault="00310144" w:rsidP="00833BB3">
      <w:pPr>
        <w:pStyle w:val="20"/>
        <w:tabs>
          <w:tab w:val="right" w:leader="dot" w:pos="8302"/>
        </w:tabs>
        <w:ind w:left="0" w:firstLineChars="100" w:firstLine="240"/>
        <w:rPr>
          <w:rFonts w:eastAsiaTheme="minorEastAsia"/>
          <w:noProof/>
          <w:webHidden/>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sidRPr="00CF5C5B">
        <w:rPr>
          <w:rFonts w:eastAsiaTheme="minorEastAsia"/>
          <w:noProof/>
          <w:sz w:val="24"/>
          <w:szCs w:val="24"/>
        </w:rPr>
        <w:t>1</w:t>
      </w:r>
      <w:r w:rsidRPr="006167A1">
        <w:rPr>
          <w:rFonts w:asciiTheme="minorEastAsia" w:eastAsiaTheme="minorEastAsia" w:hAnsiTheme="minorEastAsia"/>
          <w:noProof/>
          <w:sz w:val="24"/>
          <w:szCs w:val="24"/>
        </w:rPr>
        <w:t xml:space="preserve"> </w:t>
      </w:r>
      <w:r w:rsidR="009977DE">
        <w:rPr>
          <w:rFonts w:asciiTheme="minorEastAsia" w:eastAsiaTheme="minorEastAsia" w:hAnsiTheme="minorEastAsia" w:hint="eastAsia"/>
          <w:noProof/>
          <w:sz w:val="24"/>
          <w:szCs w:val="24"/>
        </w:rPr>
        <w:t>节标题</w:t>
      </w:r>
      <w:r w:rsidRPr="00310144">
        <w:rPr>
          <w:rFonts w:asciiTheme="minorEastAsia" w:eastAsiaTheme="minorEastAsia" w:hAnsiTheme="minorEastAsia"/>
          <w:noProof/>
          <w:webHidden/>
          <w:sz w:val="24"/>
          <w:szCs w:val="24"/>
        </w:rPr>
        <w:tab/>
      </w:r>
      <w:r w:rsidRPr="00CF5C5B">
        <w:rPr>
          <w:rFonts w:eastAsiaTheme="minorEastAsia"/>
          <w:noProof/>
          <w:webHidden/>
          <w:sz w:val="24"/>
          <w:szCs w:val="24"/>
        </w:rPr>
        <w:t>1</w:t>
      </w:r>
    </w:p>
    <w:p w:rsidR="00310144" w:rsidRDefault="00310144" w:rsidP="00833BB3">
      <w:pPr>
        <w:pStyle w:val="20"/>
        <w:tabs>
          <w:tab w:val="right" w:leader="dot" w:pos="8302"/>
        </w:tabs>
        <w:ind w:left="0" w:firstLineChars="100" w:firstLine="240"/>
        <w:rPr>
          <w:rFonts w:eastAsiaTheme="minorEastAsia"/>
          <w:noProof/>
          <w:webHidden/>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sidRPr="00CF5C5B">
        <w:rPr>
          <w:rFonts w:eastAsiaTheme="minorEastAsia"/>
          <w:noProof/>
          <w:sz w:val="24"/>
          <w:szCs w:val="24"/>
        </w:rPr>
        <w:t>2</w:t>
      </w:r>
      <w:r w:rsidRPr="006167A1">
        <w:rPr>
          <w:rFonts w:asciiTheme="minorEastAsia" w:eastAsiaTheme="minorEastAsia" w:hAnsiTheme="minorEastAsia"/>
          <w:noProof/>
          <w:sz w:val="24"/>
          <w:szCs w:val="24"/>
        </w:rPr>
        <w:t xml:space="preserve"> </w:t>
      </w:r>
      <w:r w:rsidR="00280AD8">
        <w:rPr>
          <w:rFonts w:asciiTheme="minorEastAsia" w:eastAsiaTheme="minorEastAsia" w:hAnsiTheme="minorEastAsia" w:hint="eastAsia"/>
          <w:noProof/>
          <w:sz w:val="24"/>
          <w:szCs w:val="24"/>
        </w:rPr>
        <w:t>节</w:t>
      </w:r>
      <w:r w:rsidR="00F76998">
        <w:rPr>
          <w:rFonts w:asciiTheme="minorEastAsia" w:eastAsiaTheme="minorEastAsia" w:hAnsiTheme="minorEastAsia" w:hint="eastAsia"/>
          <w:noProof/>
          <w:sz w:val="24"/>
          <w:szCs w:val="24"/>
        </w:rPr>
        <w:t>标题</w:t>
      </w:r>
      <w:r w:rsidRPr="00310144">
        <w:rPr>
          <w:rFonts w:asciiTheme="minorEastAsia" w:eastAsiaTheme="minorEastAsia" w:hAnsiTheme="minorEastAsia"/>
          <w:noProof/>
          <w:webHidden/>
          <w:sz w:val="24"/>
          <w:szCs w:val="24"/>
        </w:rPr>
        <w:tab/>
      </w:r>
      <w:r w:rsidR="00F76998">
        <w:rPr>
          <w:rFonts w:eastAsiaTheme="minorEastAsia"/>
          <w:noProof/>
          <w:webHidden/>
          <w:sz w:val="24"/>
          <w:szCs w:val="24"/>
        </w:rPr>
        <w:t>1</w:t>
      </w:r>
    </w:p>
    <w:p w:rsidR="00F76998" w:rsidRPr="00F76998" w:rsidRDefault="00833BB3" w:rsidP="00833BB3">
      <w:pPr>
        <w:pStyle w:val="20"/>
        <w:tabs>
          <w:tab w:val="right" w:leader="dot" w:pos="8302"/>
        </w:tabs>
        <w:ind w:left="0" w:firstLine="560"/>
        <w:rPr>
          <w:rFonts w:eastAsiaTheme="minorEastAsia"/>
          <w:noProof/>
          <w:webHidden/>
          <w:sz w:val="24"/>
          <w:szCs w:val="24"/>
        </w:rPr>
      </w:pPr>
      <w:r w:rsidRPr="004A6F20">
        <w:rPr>
          <w:rFonts w:hint="eastAsia"/>
          <w:noProof/>
          <w:sz w:val="28"/>
        </w:rPr>
        <mc:AlternateContent>
          <mc:Choice Requires="wps">
            <w:drawing>
              <wp:anchor distT="0" distB="0" distL="114300" distR="114300" simplePos="0" relativeHeight="251685888" behindDoc="0" locked="0" layoutInCell="1" allowOverlap="1" wp14:anchorId="2853193F" wp14:editId="16FC3CD0">
                <wp:simplePos x="0" y="0"/>
                <wp:positionH relativeFrom="margin">
                  <wp:posOffset>1600200</wp:posOffset>
                </wp:positionH>
                <wp:positionV relativeFrom="paragraph">
                  <wp:posOffset>5715</wp:posOffset>
                </wp:positionV>
                <wp:extent cx="1285875" cy="628015"/>
                <wp:effectExtent l="190500" t="0" r="28575" b="19685"/>
                <wp:wrapNone/>
                <wp:docPr id="19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28015"/>
                        </a:xfrm>
                        <a:prstGeom prst="wedgeRoundRectCallout">
                          <a:avLst>
                            <a:gd name="adj1" fmla="val -62596"/>
                            <a:gd name="adj2" fmla="val -31843"/>
                            <a:gd name="adj3" fmla="val 16667"/>
                          </a:avLst>
                        </a:prstGeom>
                        <a:solidFill>
                          <a:srgbClr val="FFFFFF"/>
                        </a:solidFill>
                        <a:ln w="9525">
                          <a:solidFill>
                            <a:srgbClr val="000000"/>
                          </a:solidFill>
                          <a:miter lim="800000"/>
                          <a:headEnd/>
                          <a:tailEnd/>
                        </a:ln>
                      </wps:spPr>
                      <wps:txbx>
                        <w:txbxContent>
                          <w:p w:rsidR="00593AF5" w:rsidRPr="00EA6D50" w:rsidRDefault="00593AF5" w:rsidP="00833BB3">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3193F" id="_x0000_s1067" type="#_x0000_t62" style="position:absolute;left:0;text-align:left;margin-left:126pt;margin-top:.45pt;width:101.25pt;height:49.4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" adj="-2721,3922">
                <v:textbox>
                  <w:txbxContent>
                    <w:p w:rsidR="00593AF5" w:rsidRPr="00EA6D50" w:rsidRDefault="00593AF5" w:rsidP="00833BB3">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v:textbox>
                <w10:wrap anchorx="margin"/>
              </v:shape>
            </w:pict>
          </mc:Fallback>
        </mc:AlternateContent>
      </w:r>
      <w:r w:rsidR="00F76998" w:rsidRPr="009977DE">
        <w:rPr>
          <w:rFonts w:hint="eastAsia"/>
          <w:sz w:val="24"/>
          <w:szCs w:val="24"/>
        </w:rPr>
        <w:t>1</w:t>
      </w:r>
      <w:r w:rsidR="00F76998" w:rsidRPr="009977DE">
        <w:rPr>
          <w:sz w:val="24"/>
          <w:szCs w:val="24"/>
        </w:rPr>
        <w:t>.</w:t>
      </w:r>
      <w:r w:rsidR="00F76998">
        <w:rPr>
          <w:sz w:val="24"/>
          <w:szCs w:val="24"/>
        </w:rPr>
        <w:t>2</w:t>
      </w:r>
      <w:r w:rsidR="00F76998" w:rsidRPr="009977DE">
        <w:rPr>
          <w:sz w:val="24"/>
          <w:szCs w:val="24"/>
        </w:rPr>
        <w:t xml:space="preserve">.1 </w:t>
      </w:r>
      <w:r w:rsidR="00F76998" w:rsidRPr="009977DE">
        <w:rPr>
          <w:sz w:val="24"/>
          <w:szCs w:val="24"/>
        </w:rPr>
        <w:t>小节</w:t>
      </w:r>
      <w:r w:rsidR="009A7A5C">
        <w:rPr>
          <w:sz w:val="24"/>
          <w:szCs w:val="24"/>
        </w:rPr>
        <w:t>标题</w:t>
      </w:r>
      <w:r w:rsidR="00F76998" w:rsidRPr="009977DE">
        <w:rPr>
          <w:rFonts w:asciiTheme="minorEastAsia" w:eastAsiaTheme="minorEastAsia" w:hAnsiTheme="minorEastAsia"/>
          <w:noProof/>
          <w:webHidden/>
          <w:sz w:val="24"/>
          <w:szCs w:val="24"/>
        </w:rPr>
        <w:tab/>
      </w:r>
      <w:r w:rsidR="00F76998" w:rsidRPr="009977DE">
        <w:rPr>
          <w:rFonts w:eastAsiaTheme="minorEastAsia"/>
          <w:noProof/>
          <w:webHidden/>
          <w:sz w:val="24"/>
          <w:szCs w:val="24"/>
        </w:rPr>
        <w:t>1</w:t>
      </w:r>
    </w:p>
    <w:p w:rsidR="009977DE" w:rsidRPr="00D722AE" w:rsidRDefault="009977DE" w:rsidP="00833BB3">
      <w:pPr>
        <w:pStyle w:val="12"/>
        <w:tabs>
          <w:tab w:val="right" w:leader="dot" w:pos="8302"/>
        </w:tabs>
        <w:spacing w:before="0" w:after="0"/>
        <w:ind w:firstLineChars="0" w:firstLine="0"/>
        <w:rPr>
          <w:rFonts w:ascii="黑体" w:eastAsia="黑体" w:hAnsi="黑体"/>
          <w:b w:val="0"/>
          <w:noProof/>
          <w:sz w:val="24"/>
          <w:szCs w:val="24"/>
        </w:rPr>
      </w:pPr>
      <w:r w:rsidRPr="00D722AE">
        <w:rPr>
          <w:rFonts w:ascii="宋体" w:hAnsi="宋体" w:cs="宋体" w:hint="eastAsia"/>
          <w:b w:val="0"/>
          <w:color w:val="000000"/>
          <w:kern w:val="0"/>
          <w:sz w:val="28"/>
          <w:szCs w:val="28"/>
        </w:rPr>
        <w:t>……</w:t>
      </w:r>
    </w:p>
    <w:p w:rsidR="00F76998" w:rsidRPr="00F76998" w:rsidRDefault="00F76998" w:rsidP="00833BB3">
      <w:pPr>
        <w:pStyle w:val="20"/>
        <w:tabs>
          <w:tab w:val="right" w:leader="dot" w:pos="8302"/>
        </w:tabs>
        <w:ind w:left="0" w:firstLineChars="100" w:firstLine="240"/>
        <w:rPr>
          <w:rFonts w:eastAsiaTheme="minorEastAsia"/>
          <w:noProof/>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Pr>
          <w:rFonts w:eastAsiaTheme="minorEastAsia"/>
          <w:noProof/>
          <w:sz w:val="24"/>
          <w:szCs w:val="24"/>
        </w:rPr>
        <w:t xml:space="preserve">X </w:t>
      </w:r>
      <w:r>
        <w:rPr>
          <w:rFonts w:asciiTheme="minorEastAsia" w:eastAsiaTheme="minorEastAsia" w:hAnsiTheme="minorEastAsia" w:hint="eastAsia"/>
          <w:noProof/>
          <w:sz w:val="24"/>
          <w:szCs w:val="24"/>
        </w:rPr>
        <w:t>本章小结</w:t>
      </w:r>
      <w:r w:rsidRPr="00310144">
        <w:rPr>
          <w:rFonts w:asciiTheme="minorEastAsia" w:eastAsiaTheme="minorEastAsia" w:hAnsiTheme="minorEastAsia"/>
          <w:noProof/>
          <w:webHidden/>
          <w:sz w:val="24"/>
          <w:szCs w:val="24"/>
        </w:rPr>
        <w:tab/>
      </w:r>
      <w:r>
        <w:rPr>
          <w:rFonts w:eastAsiaTheme="minorEastAsia"/>
          <w:noProof/>
          <w:webHidden/>
          <w:sz w:val="24"/>
          <w:szCs w:val="24"/>
        </w:rPr>
        <w:t>3</w:t>
      </w:r>
    </w:p>
    <w:p w:rsidR="0016774F" w:rsidRPr="00310144" w:rsidRDefault="0016774F" w:rsidP="0016774F">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Pr>
          <w:rFonts w:ascii="黑体" w:eastAsia="黑体" w:hAnsi="黑体"/>
          <w:b w:val="0"/>
          <w:noProof/>
          <w:sz w:val="24"/>
          <w:szCs w:val="24"/>
        </w:rPr>
        <w:t>第2</w:t>
      </w:r>
      <w:r>
        <w:rPr>
          <w:rFonts w:ascii="黑体" w:eastAsia="黑体" w:hAnsi="黑体" w:hint="eastAsia"/>
          <w:b w:val="0"/>
          <w:noProof/>
          <w:sz w:val="24"/>
          <w:szCs w:val="24"/>
        </w:rPr>
        <w:t>章</w:t>
      </w:r>
      <w:r w:rsidRPr="00AA2A53">
        <w:rPr>
          <w:rFonts w:ascii="黑体" w:eastAsia="黑体" w:hAnsi="黑体"/>
          <w:b w:val="0"/>
          <w:noProof/>
          <w:sz w:val="24"/>
          <w:szCs w:val="24"/>
        </w:rPr>
        <w:t xml:space="preserve"> </w:t>
      </w:r>
      <w:r w:rsidR="00E249B0">
        <w:rPr>
          <w:rFonts w:ascii="黑体" w:eastAsia="黑体" w:hAnsi="黑体" w:hint="eastAsia"/>
          <w:b w:val="0"/>
          <w:noProof/>
          <w:sz w:val="24"/>
          <w:szCs w:val="24"/>
        </w:rPr>
        <w:t>章</w:t>
      </w:r>
      <w:r>
        <w:rPr>
          <w:rFonts w:ascii="黑体" w:eastAsia="黑体" w:hAnsi="黑体" w:hint="eastAsia"/>
          <w:b w:val="0"/>
          <w:noProof/>
          <w:sz w:val="24"/>
          <w:szCs w:val="24"/>
        </w:rPr>
        <w:t>标题</w:t>
      </w:r>
      <w:r w:rsidRPr="00310144">
        <w:rPr>
          <w:rFonts w:asciiTheme="minorEastAsia" w:eastAsiaTheme="minorEastAsia" w:hAnsiTheme="minorEastAsia"/>
          <w:b w:val="0"/>
          <w:noProof/>
          <w:webHidden/>
          <w:sz w:val="24"/>
          <w:szCs w:val="24"/>
        </w:rPr>
        <w:tab/>
      </w:r>
      <w:r>
        <w:rPr>
          <w:rFonts w:eastAsiaTheme="minorEastAsia"/>
          <w:b w:val="0"/>
          <w:noProof/>
          <w:webHidden/>
          <w:sz w:val="24"/>
          <w:szCs w:val="24"/>
        </w:rPr>
        <w:t>4</w:t>
      </w:r>
    </w:p>
    <w:p w:rsidR="0016774F" w:rsidRDefault="0016774F" w:rsidP="00833BB3">
      <w:pPr>
        <w:pStyle w:val="20"/>
        <w:tabs>
          <w:tab w:val="right" w:leader="dot" w:pos="8302"/>
        </w:tabs>
        <w:ind w:left="0" w:firstLineChars="100" w:firstLine="240"/>
        <w:rPr>
          <w:rFonts w:eastAsiaTheme="minorEastAsia"/>
          <w:noProof/>
          <w:webHidden/>
          <w:sz w:val="24"/>
          <w:szCs w:val="24"/>
        </w:rPr>
      </w:pPr>
      <w:r>
        <w:rPr>
          <w:rFonts w:eastAsiaTheme="minorEastAsia"/>
          <w:noProof/>
          <w:sz w:val="24"/>
          <w:szCs w:val="24"/>
        </w:rPr>
        <w:t>2</w:t>
      </w:r>
      <w:r w:rsidRPr="006167A1">
        <w:rPr>
          <w:rFonts w:asciiTheme="minorEastAsia" w:eastAsiaTheme="minorEastAsia" w:hAnsiTheme="minorEastAsia"/>
          <w:noProof/>
          <w:sz w:val="24"/>
          <w:szCs w:val="24"/>
        </w:rPr>
        <w:t>.</w:t>
      </w:r>
      <w:r w:rsidRPr="00CF5C5B">
        <w:rPr>
          <w:rFonts w:eastAsiaTheme="minorEastAsia"/>
          <w:noProof/>
          <w:sz w:val="24"/>
          <w:szCs w:val="24"/>
        </w:rPr>
        <w:t>1</w:t>
      </w:r>
      <w:r w:rsidRPr="006167A1">
        <w:rPr>
          <w:rFonts w:asciiTheme="minorEastAsia" w:eastAsiaTheme="minorEastAsia" w:hAnsiTheme="minorEastAsia"/>
          <w:noProof/>
          <w:sz w:val="24"/>
          <w:szCs w:val="24"/>
        </w:rPr>
        <w:t xml:space="preserve"> </w:t>
      </w:r>
      <w:r w:rsidR="00280AD8">
        <w:rPr>
          <w:rFonts w:asciiTheme="minorEastAsia" w:eastAsiaTheme="minorEastAsia" w:hAnsiTheme="minorEastAsia" w:hint="eastAsia"/>
          <w:noProof/>
          <w:sz w:val="24"/>
          <w:szCs w:val="24"/>
        </w:rPr>
        <w:t>节</w:t>
      </w:r>
      <w:r>
        <w:rPr>
          <w:rFonts w:asciiTheme="minorEastAsia" w:eastAsiaTheme="minorEastAsia" w:hAnsiTheme="minorEastAsia" w:hint="eastAsia"/>
          <w:noProof/>
          <w:sz w:val="24"/>
          <w:szCs w:val="24"/>
        </w:rPr>
        <w:t>标题</w:t>
      </w:r>
      <w:r w:rsidRPr="00310144">
        <w:rPr>
          <w:rFonts w:asciiTheme="minorEastAsia" w:eastAsiaTheme="minorEastAsia" w:hAnsiTheme="minorEastAsia"/>
          <w:noProof/>
          <w:webHidden/>
          <w:sz w:val="24"/>
          <w:szCs w:val="24"/>
        </w:rPr>
        <w:tab/>
      </w:r>
      <w:r>
        <w:rPr>
          <w:rFonts w:eastAsiaTheme="minorEastAsia"/>
          <w:noProof/>
          <w:webHidden/>
          <w:sz w:val="24"/>
          <w:szCs w:val="24"/>
        </w:rPr>
        <w:t>4</w:t>
      </w:r>
    </w:p>
    <w:p w:rsidR="00F76998" w:rsidRDefault="009977DE" w:rsidP="00833BB3">
      <w:pPr>
        <w:pStyle w:val="12"/>
        <w:tabs>
          <w:tab w:val="right" w:leader="dot" w:pos="8302"/>
        </w:tabs>
        <w:spacing w:before="0" w:after="0"/>
        <w:ind w:firstLineChars="0" w:firstLine="0"/>
        <w:rPr>
          <w:rFonts w:ascii="黑体" w:eastAsia="黑体" w:hAnsi="黑体"/>
          <w:b w:val="0"/>
          <w:noProof/>
          <w:sz w:val="24"/>
          <w:szCs w:val="24"/>
        </w:rPr>
      </w:pPr>
      <w:r w:rsidRPr="00D722AE">
        <w:rPr>
          <w:rFonts w:ascii="宋体" w:hAnsi="宋体" w:cs="宋体" w:hint="eastAsia"/>
          <w:b w:val="0"/>
          <w:color w:val="000000"/>
          <w:kern w:val="0"/>
          <w:sz w:val="28"/>
          <w:szCs w:val="28"/>
        </w:rPr>
        <w:t>……</w:t>
      </w:r>
    </w:p>
    <w:p w:rsidR="00F76998" w:rsidRPr="00F76998" w:rsidRDefault="00F76998" w:rsidP="00F76998">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Pr>
          <w:rFonts w:ascii="黑体" w:eastAsia="黑体" w:hAnsi="黑体"/>
          <w:b w:val="0"/>
          <w:noProof/>
          <w:sz w:val="24"/>
          <w:szCs w:val="24"/>
        </w:rPr>
        <w:t>第X</w:t>
      </w:r>
      <w:r>
        <w:rPr>
          <w:rFonts w:ascii="黑体" w:eastAsia="黑体" w:hAnsi="黑体" w:hint="eastAsia"/>
          <w:b w:val="0"/>
          <w:noProof/>
          <w:sz w:val="24"/>
          <w:szCs w:val="24"/>
        </w:rPr>
        <w:t>章</w:t>
      </w:r>
      <w:r w:rsidRPr="00AA2A53">
        <w:rPr>
          <w:rFonts w:ascii="黑体" w:eastAsia="黑体" w:hAnsi="黑体"/>
          <w:b w:val="0"/>
          <w:noProof/>
          <w:sz w:val="24"/>
          <w:szCs w:val="24"/>
        </w:rPr>
        <w:t xml:space="preserve"> </w:t>
      </w:r>
      <w:r w:rsidR="00D11BEF">
        <w:rPr>
          <w:rFonts w:ascii="黑体" w:eastAsia="黑体" w:hAnsi="黑体" w:hint="eastAsia"/>
          <w:b w:val="0"/>
          <w:noProof/>
          <w:sz w:val="24"/>
          <w:szCs w:val="24"/>
        </w:rPr>
        <w:t>章标题</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6</w:t>
      </w:r>
    </w:p>
    <w:p w:rsidR="00310144" w:rsidRDefault="00310144" w:rsidP="00310144">
      <w:pPr>
        <w:pStyle w:val="12"/>
        <w:tabs>
          <w:tab w:val="right" w:leader="dot" w:pos="8302"/>
        </w:tabs>
        <w:ind w:firstLineChars="0" w:firstLine="0"/>
        <w:rPr>
          <w:rFonts w:eastAsiaTheme="minorEastAsia"/>
          <w:b w:val="0"/>
          <w:noProof/>
          <w:webHidden/>
          <w:sz w:val="24"/>
          <w:szCs w:val="24"/>
        </w:rPr>
      </w:pPr>
      <w:r w:rsidRPr="00833BB3">
        <w:rPr>
          <w:rFonts w:ascii="黑体" w:eastAsia="黑体" w:hAnsi="黑体" w:hint="eastAsia"/>
          <w:b w:val="0"/>
          <w:noProof/>
          <w:sz w:val="24"/>
          <w:szCs w:val="24"/>
        </w:rPr>
        <w:t>参考文献</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7</w:t>
      </w:r>
    </w:p>
    <w:p w:rsidR="00A4232F" w:rsidRPr="00A4232F" w:rsidRDefault="00A4232F" w:rsidP="00A4232F">
      <w:pPr>
        <w:pStyle w:val="12"/>
        <w:tabs>
          <w:tab w:val="right" w:leader="dot" w:pos="8302"/>
        </w:tabs>
        <w:ind w:firstLineChars="0" w:firstLine="0"/>
        <w:rPr>
          <w:rFonts w:eastAsiaTheme="minorEastAsia"/>
          <w:b w:val="0"/>
          <w:noProof/>
          <w:sz w:val="24"/>
          <w:szCs w:val="24"/>
        </w:rPr>
      </w:pPr>
      <w:r w:rsidRPr="00833BB3">
        <w:rPr>
          <w:rFonts w:ascii="黑体" w:eastAsia="黑体" w:hAnsi="黑体" w:hint="eastAsia"/>
          <w:b w:val="0"/>
          <w:noProof/>
          <w:sz w:val="24"/>
          <w:szCs w:val="24"/>
        </w:rPr>
        <w:t>附录</w:t>
      </w:r>
      <w:r w:rsidR="004A2DFC" w:rsidRPr="00833BB3">
        <w:rPr>
          <w:rFonts w:ascii="黑体" w:eastAsia="黑体" w:hAnsi="黑体" w:hint="eastAsia"/>
          <w:b w:val="0"/>
          <w:noProof/>
          <w:sz w:val="24"/>
          <w:szCs w:val="24"/>
        </w:rPr>
        <w:t xml:space="preserve"> A</w:t>
      </w:r>
      <w:r w:rsidR="00E249B0">
        <w:rPr>
          <w:rFonts w:ascii="黑体" w:eastAsia="黑体" w:hAnsi="黑体" w:hint="eastAsia"/>
          <w:b w:val="0"/>
          <w:noProof/>
          <w:sz w:val="24"/>
          <w:szCs w:val="24"/>
        </w:rPr>
        <w:t xml:space="preserve"> </w:t>
      </w:r>
      <w:r w:rsidR="00E249B0">
        <w:rPr>
          <w:rFonts w:ascii="黑体" w:eastAsia="黑体" w:hAnsi="黑体"/>
          <w:b w:val="0"/>
          <w:noProof/>
          <w:sz w:val="24"/>
          <w:szCs w:val="24"/>
        </w:rPr>
        <w:t xml:space="preserve"> </w:t>
      </w:r>
      <w:r w:rsidR="00E249B0">
        <w:rPr>
          <w:rFonts w:ascii="黑体" w:eastAsia="黑体" w:hAnsi="黑体" w:hint="eastAsia"/>
          <w:b w:val="0"/>
          <w:noProof/>
          <w:sz w:val="24"/>
          <w:szCs w:val="24"/>
        </w:rPr>
        <w:t>附录名称</w:t>
      </w:r>
      <w:r w:rsidR="00955787" w:rsidRPr="00833BB3">
        <w:rPr>
          <w:rFonts w:ascii="黑体" w:eastAsia="黑体" w:hAnsi="黑体" w:hint="eastAsia"/>
          <w:b w:val="0"/>
          <w:noProof/>
          <w:sz w:val="24"/>
          <w:szCs w:val="24"/>
        </w:rPr>
        <w:t>（必要时）</w:t>
      </w:r>
      <w:r w:rsidRPr="00310144">
        <w:rPr>
          <w:rFonts w:asciiTheme="minorEastAsia" w:eastAsiaTheme="minorEastAsia" w:hAnsiTheme="minorEastAsia"/>
          <w:b w:val="0"/>
          <w:noProof/>
          <w:webHidden/>
          <w:sz w:val="24"/>
          <w:szCs w:val="24"/>
        </w:rPr>
        <w:tab/>
      </w:r>
      <w:r w:rsidR="0016774F">
        <w:rPr>
          <w:rFonts w:eastAsiaTheme="minorEastAsia"/>
          <w:b w:val="0"/>
          <w:noProof/>
          <w:webHidden/>
          <w:sz w:val="24"/>
          <w:szCs w:val="24"/>
        </w:rPr>
        <w:t>8</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833BB3">
        <w:rPr>
          <w:rFonts w:ascii="黑体" w:eastAsia="黑体" w:hAnsi="黑体" w:hint="eastAsia"/>
          <w:b w:val="0"/>
          <w:noProof/>
          <w:sz w:val="24"/>
          <w:szCs w:val="24"/>
        </w:rPr>
        <w:t>攻读学位期间主要的研究成果</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9</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833BB3">
        <w:rPr>
          <w:rFonts w:ascii="黑体" w:eastAsia="黑体" w:hAnsi="黑体" w:hint="eastAsia"/>
          <w:b w:val="0"/>
          <w:noProof/>
          <w:sz w:val="24"/>
          <w:szCs w:val="24"/>
        </w:rPr>
        <w:t>致谢</w:t>
      </w:r>
      <w:r w:rsidRPr="00310144">
        <w:rPr>
          <w:rFonts w:asciiTheme="minorEastAsia" w:eastAsiaTheme="minorEastAsia" w:hAnsiTheme="minorEastAsia"/>
          <w:b w:val="0"/>
          <w:noProof/>
          <w:webHidden/>
          <w:sz w:val="24"/>
          <w:szCs w:val="24"/>
        </w:rPr>
        <w:tab/>
      </w:r>
      <w:r w:rsidRPr="00CF5C5B">
        <w:rPr>
          <w:rFonts w:eastAsiaTheme="minorEastAsia"/>
          <w:b w:val="0"/>
          <w:noProof/>
          <w:webHidden/>
          <w:sz w:val="24"/>
          <w:szCs w:val="24"/>
        </w:rPr>
        <w:t>1</w:t>
      </w:r>
      <w:r w:rsidR="00742069">
        <w:rPr>
          <w:rFonts w:eastAsiaTheme="minorEastAsia"/>
          <w:b w:val="0"/>
          <w:noProof/>
          <w:webHidden/>
          <w:sz w:val="24"/>
          <w:szCs w:val="24"/>
        </w:rPr>
        <w:t>0</w:t>
      </w:r>
    </w:p>
    <w:p w:rsidR="00197A31" w:rsidRDefault="00197A31">
      <w:pPr>
        <w:widowControl/>
        <w:spacing w:line="240" w:lineRule="auto"/>
        <w:ind w:firstLineChars="0" w:firstLine="0"/>
        <w:jc w:val="left"/>
        <w:rPr>
          <w:rFonts w:ascii="宋体" w:hAnsi="宋体"/>
        </w:rPr>
      </w:pPr>
      <w:r>
        <w:rPr>
          <w:rFonts w:ascii="宋体" w:hAnsi="宋体"/>
        </w:rPr>
        <w:br w:type="page"/>
      </w:r>
    </w:p>
    <w:p w:rsidR="00522BA9" w:rsidRDefault="002306E5" w:rsidP="009A2133">
      <w:pPr>
        <w:widowControl/>
        <w:ind w:firstLineChars="0" w:firstLine="0"/>
        <w:jc w:val="center"/>
        <w:rPr>
          <w:rFonts w:ascii="黑体" w:eastAsia="黑体"/>
          <w:b/>
          <w:sz w:val="32"/>
          <w:szCs w:val="32"/>
        </w:rPr>
      </w:pPr>
      <w:r w:rsidRPr="00357DA7">
        <w:rPr>
          <w:rFonts w:hint="eastAsia"/>
          <w:noProof/>
          <w:sz w:val="28"/>
        </w:rPr>
        <w:lastRenderedPageBreak/>
        <mc:AlternateContent>
          <mc:Choice Requires="wps">
            <w:drawing>
              <wp:anchor distT="0" distB="0" distL="114300" distR="114300" simplePos="0" relativeHeight="251683840" behindDoc="0" locked="0" layoutInCell="1" allowOverlap="1" wp14:anchorId="555AB10F" wp14:editId="13475FC6">
                <wp:simplePos x="0" y="0"/>
                <wp:positionH relativeFrom="margin">
                  <wp:posOffset>3581400</wp:posOffset>
                </wp:positionH>
                <wp:positionV relativeFrom="paragraph">
                  <wp:posOffset>0</wp:posOffset>
                </wp:positionV>
                <wp:extent cx="1504950" cy="665018"/>
                <wp:effectExtent l="133350" t="0" r="19050" b="20955"/>
                <wp:wrapNone/>
                <wp:docPr id="5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665018"/>
                        </a:xfrm>
                        <a:prstGeom prst="wedgeRoundRectCallout">
                          <a:avLst>
                            <a:gd name="adj1" fmla="val -58141"/>
                            <a:gd name="adj2" fmla="val 34847"/>
                            <a:gd name="adj3" fmla="val 16667"/>
                          </a:avLst>
                        </a:prstGeom>
                        <a:solidFill>
                          <a:srgbClr val="FFFFFF"/>
                        </a:solidFill>
                        <a:ln w="9525">
                          <a:solidFill>
                            <a:srgbClr val="000000"/>
                          </a:solidFill>
                          <a:miter lim="800000"/>
                          <a:headEnd/>
                          <a:tailEnd/>
                        </a:ln>
                      </wps:spPr>
                      <wps:txbx>
                        <w:txbxContent>
                          <w:p w:rsidR="00593AF5" w:rsidRPr="00EA6D50" w:rsidRDefault="00593AF5" w:rsidP="002306E5">
                            <w:pPr>
                              <w:spacing w:line="240" w:lineRule="exact"/>
                              <w:ind w:firstLineChars="0" w:firstLine="0"/>
                              <w:rPr>
                                <w:sz w:val="18"/>
                                <w:szCs w:val="18"/>
                              </w:rPr>
                            </w:pPr>
                            <w:r w:rsidRPr="009F6D8E">
                              <w:rPr>
                                <w:rFonts w:hint="eastAsia"/>
                                <w:b/>
                                <w:sz w:val="18"/>
                                <w:szCs w:val="18"/>
                              </w:rPr>
                              <w:t>符号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AB10F" id="_x0000_s1068" type="#_x0000_t62" style="position:absolute;left:0;text-align:left;margin-left:282pt;margin-top:0;width:118.5pt;height:52.3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" adj="-1758,18327">
                <v:textbox>
                  <w:txbxContent>
                    <w:p w:rsidR="00593AF5" w:rsidRPr="00EA6D50" w:rsidRDefault="00593AF5" w:rsidP="002306E5">
                      <w:pPr>
                        <w:spacing w:line="240" w:lineRule="exact"/>
                        <w:ind w:firstLineChars="0" w:firstLine="0"/>
                        <w:rPr>
                          <w:sz w:val="18"/>
                          <w:szCs w:val="18"/>
                        </w:rPr>
                      </w:pPr>
                      <w:r w:rsidRPr="009F6D8E">
                        <w:rPr>
                          <w:rFonts w:hint="eastAsia"/>
                          <w:b/>
                          <w:sz w:val="18"/>
                          <w:szCs w:val="18"/>
                        </w:rPr>
                        <w:t>符号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v:textbox>
                <w10:wrap anchorx="margin"/>
              </v:shape>
            </w:pict>
          </mc:Fallback>
        </mc:AlternateContent>
      </w:r>
    </w:p>
    <w:p w:rsidR="00197A31" w:rsidRDefault="00197A31" w:rsidP="002306E5">
      <w:pPr>
        <w:pStyle w:val="1"/>
        <w:spacing w:before="360" w:after="240"/>
      </w:pPr>
      <w:r w:rsidRPr="00522BA9">
        <w:rPr>
          <w:rFonts w:hint="eastAsia"/>
        </w:rPr>
        <w:t>符号说明</w:t>
      </w:r>
      <w:r w:rsidR="0016774F">
        <w:rPr>
          <w:rFonts w:hint="eastAsia"/>
        </w:rPr>
        <w:t>（必要时）</w:t>
      </w:r>
    </w:p>
    <w:p w:rsidR="00522BA9" w:rsidRPr="00522BA9" w:rsidRDefault="00522BA9" w:rsidP="009A2133">
      <w:pPr>
        <w:widowControl/>
        <w:ind w:firstLineChars="0" w:firstLine="0"/>
        <w:rPr>
          <w:rFonts w:ascii="黑体" w:eastAsia="黑体"/>
          <w:b/>
          <w:sz w:val="32"/>
          <w:szCs w:val="32"/>
        </w:rPr>
      </w:pPr>
    </w:p>
    <w:tbl>
      <w:tblPr>
        <w:tblStyle w:val="af6"/>
        <w:tblW w:w="0" w:type="auto"/>
        <w:tblLook w:val="04A0" w:firstRow="1" w:lastRow="0" w:firstColumn="1" w:lastColumn="0" w:noHBand="0" w:noVBand="1"/>
      </w:tblPr>
      <w:tblGrid>
        <w:gridCol w:w="2767"/>
        <w:gridCol w:w="2767"/>
        <w:gridCol w:w="2768"/>
      </w:tblGrid>
      <w:tr w:rsidR="00197A31" w:rsidTr="00197A31">
        <w:tc>
          <w:tcPr>
            <w:tcW w:w="2767" w:type="dxa"/>
          </w:tcPr>
          <w:p w:rsidR="00197A31" w:rsidRPr="00857BB3" w:rsidRDefault="00197A31" w:rsidP="009D029C">
            <w:pPr>
              <w:pStyle w:val="afb"/>
              <w:rPr>
                <w:rFonts w:ascii="黑体" w:eastAsia="黑体" w:hAnsi="黑体"/>
              </w:rPr>
            </w:pPr>
            <w:r w:rsidRPr="00857BB3">
              <w:rPr>
                <w:rFonts w:ascii="黑体" w:eastAsia="黑体" w:hAnsi="黑体" w:hint="eastAsia"/>
              </w:rPr>
              <w:t>符号</w:t>
            </w:r>
          </w:p>
        </w:tc>
        <w:tc>
          <w:tcPr>
            <w:tcW w:w="2767" w:type="dxa"/>
          </w:tcPr>
          <w:p w:rsidR="00197A31" w:rsidRPr="00857BB3" w:rsidRDefault="00197A31" w:rsidP="009D029C">
            <w:pPr>
              <w:pStyle w:val="afb"/>
              <w:rPr>
                <w:rFonts w:ascii="黑体" w:eastAsia="黑体" w:hAnsi="黑体"/>
              </w:rPr>
            </w:pPr>
            <w:r w:rsidRPr="00857BB3">
              <w:rPr>
                <w:rFonts w:ascii="黑体" w:eastAsia="黑体" w:hAnsi="黑体" w:hint="eastAsia"/>
              </w:rPr>
              <w:t>意义</w:t>
            </w:r>
          </w:p>
        </w:tc>
        <w:tc>
          <w:tcPr>
            <w:tcW w:w="2768" w:type="dxa"/>
          </w:tcPr>
          <w:p w:rsidR="00197A31" w:rsidRPr="00857BB3" w:rsidRDefault="00197A31" w:rsidP="009D029C">
            <w:pPr>
              <w:pStyle w:val="afb"/>
              <w:rPr>
                <w:rFonts w:ascii="黑体" w:eastAsia="黑体" w:hAnsi="黑体"/>
              </w:rPr>
            </w:pPr>
            <w:r w:rsidRPr="00857BB3">
              <w:rPr>
                <w:rFonts w:ascii="黑体" w:eastAsia="黑体" w:hAnsi="黑体" w:hint="eastAsia"/>
              </w:rPr>
              <w:t>单位（量纲）</w:t>
            </w:r>
          </w:p>
        </w:tc>
      </w:tr>
      <w:tr w:rsidR="0016774F" w:rsidTr="004D3BEB">
        <w:tc>
          <w:tcPr>
            <w:tcW w:w="2767" w:type="dxa"/>
            <w:vAlign w:val="center"/>
          </w:tcPr>
          <w:p w:rsidR="0016774F" w:rsidRPr="00A002AF" w:rsidRDefault="0016774F" w:rsidP="0016774F">
            <w:pPr>
              <w:pStyle w:val="afb"/>
              <w:rPr>
                <w:i/>
              </w:rPr>
            </w:pPr>
            <w:r w:rsidRPr="00A002AF">
              <w:rPr>
                <w:i/>
              </w:rPr>
              <w:t>a</w:t>
            </w:r>
            <w:r w:rsidRPr="00A002AF">
              <w:rPr>
                <w:rFonts w:hint="eastAsia"/>
                <w:i/>
              </w:rPr>
              <w:t>（示例）</w:t>
            </w:r>
          </w:p>
        </w:tc>
        <w:tc>
          <w:tcPr>
            <w:tcW w:w="2767" w:type="dxa"/>
            <w:vAlign w:val="center"/>
          </w:tcPr>
          <w:p w:rsidR="0016774F" w:rsidRPr="009D029C" w:rsidRDefault="0016774F" w:rsidP="0016774F">
            <w:pPr>
              <w:pStyle w:val="afb"/>
            </w:pPr>
            <w:r w:rsidRPr="009D029C">
              <w:t>加速度</w:t>
            </w:r>
            <w:r w:rsidRPr="00F23BE3">
              <w:rPr>
                <w:rFonts w:hint="eastAsia"/>
              </w:rPr>
              <w:t>（示例）</w:t>
            </w:r>
          </w:p>
        </w:tc>
        <w:tc>
          <w:tcPr>
            <w:tcW w:w="2768" w:type="dxa"/>
            <w:vAlign w:val="center"/>
          </w:tcPr>
          <w:p w:rsidR="0016774F" w:rsidRPr="00797B65" w:rsidRDefault="0016774F" w:rsidP="0016774F">
            <w:pPr>
              <w:pStyle w:val="afb"/>
            </w:pPr>
            <w:r w:rsidRPr="00797B65">
              <w:t>m/s</w:t>
            </w:r>
            <w:r w:rsidRPr="00355E16">
              <w:rPr>
                <w:vertAlign w:val="superscript"/>
              </w:rPr>
              <w:t>2</w:t>
            </w:r>
            <w:r w:rsidRPr="00F23BE3">
              <w:rPr>
                <w:rFonts w:hint="eastAsia"/>
              </w:rPr>
              <w:t>（示例）</w:t>
            </w: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9D029C" w:rsidTr="004D3BEB">
        <w:tc>
          <w:tcPr>
            <w:tcW w:w="2767" w:type="dxa"/>
            <w:vAlign w:val="center"/>
          </w:tcPr>
          <w:p w:rsidR="009D029C" w:rsidRPr="009D029C" w:rsidRDefault="009D029C" w:rsidP="009D029C">
            <w:pPr>
              <w:pStyle w:val="afb"/>
              <w:rPr>
                <w:i/>
              </w:rPr>
            </w:pPr>
          </w:p>
        </w:tc>
        <w:tc>
          <w:tcPr>
            <w:tcW w:w="2767" w:type="dxa"/>
            <w:vAlign w:val="center"/>
          </w:tcPr>
          <w:p w:rsidR="009D029C" w:rsidRPr="009D029C" w:rsidRDefault="009D029C" w:rsidP="009D029C">
            <w:pPr>
              <w:pStyle w:val="afb"/>
            </w:pPr>
          </w:p>
        </w:tc>
        <w:tc>
          <w:tcPr>
            <w:tcW w:w="2768" w:type="dxa"/>
            <w:vAlign w:val="center"/>
          </w:tcPr>
          <w:p w:rsidR="009D029C" w:rsidRPr="009D029C" w:rsidRDefault="009D029C"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9D029C">
            <w:pPr>
              <w:pStyle w:val="afb"/>
            </w:pPr>
          </w:p>
        </w:tc>
        <w:tc>
          <w:tcPr>
            <w:tcW w:w="2768" w:type="dxa"/>
            <w:vAlign w:val="center"/>
          </w:tcPr>
          <w:p w:rsidR="004D3BEB" w:rsidRPr="009D029C" w:rsidRDefault="004D3BEB"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9D029C">
            <w:pPr>
              <w:pStyle w:val="afb"/>
            </w:pPr>
          </w:p>
        </w:tc>
        <w:tc>
          <w:tcPr>
            <w:tcW w:w="2768" w:type="dxa"/>
            <w:vAlign w:val="center"/>
          </w:tcPr>
          <w:p w:rsidR="004D3BEB" w:rsidRPr="009D029C" w:rsidRDefault="004D3BEB"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FC5068">
            <w:pPr>
              <w:pStyle w:val="afb"/>
            </w:pPr>
          </w:p>
        </w:tc>
        <w:tc>
          <w:tcPr>
            <w:tcW w:w="2768" w:type="dxa"/>
            <w:vAlign w:val="center"/>
          </w:tcPr>
          <w:p w:rsidR="004D3BEB" w:rsidRPr="009D029C" w:rsidRDefault="004D3BEB"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bl>
    <w:p w:rsidR="00197A31" w:rsidRDefault="00197A31">
      <w:pPr>
        <w:widowControl/>
        <w:spacing w:line="240" w:lineRule="auto"/>
        <w:ind w:firstLineChars="0" w:firstLine="0"/>
        <w:jc w:val="left"/>
        <w:rPr>
          <w:rFonts w:ascii="宋体" w:hAnsi="宋体"/>
        </w:rPr>
      </w:pPr>
    </w:p>
    <w:p w:rsidR="007A7196" w:rsidRPr="00E24C99" w:rsidRDefault="007A7196" w:rsidP="00BE77F7">
      <w:pPr>
        <w:ind w:firstLineChars="0" w:firstLine="0"/>
        <w:rPr>
          <w:rFonts w:ascii="宋体" w:hAnsi="宋体"/>
        </w:rPr>
        <w:sectPr w:rsidR="007A7196" w:rsidRPr="00E24C99" w:rsidSect="00522BA9">
          <w:headerReference w:type="default" r:id="rId18"/>
          <w:footerReference w:type="even" r:id="rId19"/>
          <w:footerReference w:type="default" r:id="rId20"/>
          <w:pgSz w:w="11906" w:h="16838"/>
          <w:pgMar w:top="1440" w:right="1797" w:bottom="1440" w:left="1797" w:header="851" w:footer="992" w:gutter="0"/>
          <w:pgNumType w:fmt="upperRoman"/>
          <w:cols w:space="720"/>
          <w:docGrid w:type="lines" w:linePitch="326"/>
        </w:sectPr>
      </w:pPr>
    </w:p>
    <w:p w:rsidR="004F57C5" w:rsidRDefault="00733A34" w:rsidP="00C56B6D">
      <w:pPr>
        <w:pStyle w:val="1"/>
        <w:spacing w:before="360" w:after="240"/>
      </w:pPr>
      <w:bookmarkStart w:id="1" w:name="_Toc430296301"/>
      <w:bookmarkStart w:id="2" w:name="_Toc433476195"/>
      <w:bookmarkStart w:id="3" w:name="_Toc433484041"/>
      <w:bookmarkStart w:id="4" w:name="_Toc433577856"/>
      <w:bookmarkStart w:id="5" w:name="_Toc24576691"/>
      <w:r w:rsidRPr="00357DA7">
        <w:rPr>
          <w:rFonts w:hint="eastAsia"/>
          <w:noProof/>
        </w:rPr>
        <w:lastRenderedPageBreak/>
        <mc:AlternateContent>
          <mc:Choice Requires="wps">
            <w:drawing>
              <wp:anchor distT="0" distB="0" distL="114300" distR="114300" simplePos="0" relativeHeight="251666432" behindDoc="0" locked="0" layoutInCell="1" allowOverlap="1" wp14:anchorId="62A92FD8" wp14:editId="0F9D4C96">
                <wp:simplePos x="0" y="0"/>
                <wp:positionH relativeFrom="leftMargin">
                  <wp:posOffset>5362575</wp:posOffset>
                </wp:positionH>
                <wp:positionV relativeFrom="paragraph">
                  <wp:posOffset>-66675</wp:posOffset>
                </wp:positionV>
                <wp:extent cx="2172335" cy="456565"/>
                <wp:effectExtent l="0" t="38100" r="18415" b="19685"/>
                <wp:wrapNone/>
                <wp:docPr id="19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2335" cy="456565"/>
                        </a:xfrm>
                        <a:prstGeom prst="wedgeRoundRectCallout">
                          <a:avLst>
                            <a:gd name="adj1" fmla="val -22697"/>
                            <a:gd name="adj2" fmla="val -58237"/>
                            <a:gd name="adj3" fmla="val 16667"/>
                          </a:avLst>
                        </a:prstGeom>
                        <a:solidFill>
                          <a:srgbClr val="FFFFFF"/>
                        </a:solidFill>
                        <a:ln w="9525">
                          <a:solidFill>
                            <a:srgbClr val="000000"/>
                          </a:solidFill>
                          <a:miter lim="800000"/>
                          <a:headEnd/>
                          <a:tailEnd/>
                        </a:ln>
                      </wps:spPr>
                      <wps:txbx>
                        <w:txbxContent>
                          <w:p w:rsidR="00593AF5" w:rsidRPr="00EA6D50" w:rsidRDefault="00593AF5" w:rsidP="00733A34">
                            <w:pPr>
                              <w:spacing w:line="240" w:lineRule="exact"/>
                              <w:ind w:firstLineChars="0" w:firstLine="0"/>
                              <w:rPr>
                                <w:sz w:val="18"/>
                                <w:szCs w:val="18"/>
                              </w:rPr>
                            </w:pPr>
                            <w:r>
                              <w:rPr>
                                <w:rFonts w:hint="eastAsia"/>
                                <w:sz w:val="18"/>
                                <w:szCs w:val="18"/>
                              </w:rPr>
                              <w:t>靠左</w:t>
                            </w:r>
                            <w:r>
                              <w:rPr>
                                <w:sz w:val="18"/>
                                <w:szCs w:val="18"/>
                              </w:rPr>
                              <w:t>为</w:t>
                            </w:r>
                            <w:r>
                              <w:rPr>
                                <w:rFonts w:hint="eastAsia"/>
                                <w:sz w:val="18"/>
                                <w:szCs w:val="18"/>
                              </w:rPr>
                              <w:t>“中南大学博（硕）士学位论文”；靠右为章序章名。五号宋体</w:t>
                            </w:r>
                          </w:p>
                          <w:p w:rsidR="00593AF5" w:rsidRPr="00237CAB" w:rsidRDefault="00593AF5" w:rsidP="00733A34">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92FD8" id="_x0000_s1069" type="#_x0000_t62" style="position:absolute;left:0;text-align:left;margin-left:422.25pt;margin-top:-5.25pt;width:171.05pt;height:35.95pt;z-index:251666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" adj="5897,-1779">
                <v:textbox>
                  <w:txbxContent>
                    <w:p w:rsidR="00593AF5" w:rsidRPr="00EA6D50" w:rsidRDefault="00593AF5" w:rsidP="00733A34">
                      <w:pPr>
                        <w:spacing w:line="240" w:lineRule="exact"/>
                        <w:ind w:firstLineChars="0" w:firstLine="0"/>
                        <w:rPr>
                          <w:sz w:val="18"/>
                          <w:szCs w:val="18"/>
                        </w:rPr>
                      </w:pPr>
                      <w:r>
                        <w:rPr>
                          <w:rFonts w:hint="eastAsia"/>
                          <w:sz w:val="18"/>
                          <w:szCs w:val="18"/>
                        </w:rPr>
                        <w:t>靠左</w:t>
                      </w:r>
                      <w:r>
                        <w:rPr>
                          <w:sz w:val="18"/>
                          <w:szCs w:val="18"/>
                        </w:rPr>
                        <w:t>为</w:t>
                      </w:r>
                      <w:r>
                        <w:rPr>
                          <w:rFonts w:hint="eastAsia"/>
                          <w:sz w:val="18"/>
                          <w:szCs w:val="18"/>
                        </w:rPr>
                        <w:t>“中南大学博（硕）士学位论文”；靠右为章序章名。五号宋体</w:t>
                      </w:r>
                    </w:p>
                    <w:p w:rsidR="00593AF5" w:rsidRPr="00237CAB" w:rsidRDefault="00593AF5" w:rsidP="00733A34">
                      <w:pPr>
                        <w:spacing w:line="240" w:lineRule="exact"/>
                        <w:ind w:firstLineChars="0" w:firstLine="0"/>
                        <w:rPr>
                          <w:sz w:val="18"/>
                          <w:szCs w:val="18"/>
                        </w:rPr>
                      </w:pPr>
                    </w:p>
                  </w:txbxContent>
                </v:textbox>
                <w10:wrap anchorx="margin"/>
              </v:shape>
            </w:pict>
          </mc:Fallback>
        </mc:AlternateContent>
      </w:r>
      <w:r w:rsidR="0098647C" w:rsidRPr="00357DA7">
        <w:rPr>
          <w:rFonts w:hint="eastAsia"/>
          <w:noProof/>
        </w:rPr>
        <mc:AlternateContent>
          <mc:Choice Requires="wps">
            <w:drawing>
              <wp:anchor distT="0" distB="0" distL="114300" distR="114300" simplePos="0" relativeHeight="251651072" behindDoc="0" locked="0" layoutInCell="1" allowOverlap="1" wp14:anchorId="208FC52D" wp14:editId="468C090B">
                <wp:simplePos x="0" y="0"/>
                <wp:positionH relativeFrom="margin">
                  <wp:posOffset>1905000</wp:posOffset>
                </wp:positionH>
                <wp:positionV relativeFrom="paragraph">
                  <wp:posOffset>-723900</wp:posOffset>
                </wp:positionV>
                <wp:extent cx="1447800" cy="826770"/>
                <wp:effectExtent l="0" t="0" r="19050" b="144780"/>
                <wp:wrapNone/>
                <wp:docPr id="19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826770"/>
                        </a:xfrm>
                        <a:prstGeom prst="wedgeRoundRectCallout">
                          <a:avLst>
                            <a:gd name="adj1" fmla="val -15790"/>
                            <a:gd name="adj2" fmla="val 64104"/>
                            <a:gd name="adj3" fmla="val 16667"/>
                          </a:avLst>
                        </a:prstGeom>
                        <a:solidFill>
                          <a:srgbClr val="FFFFFF"/>
                        </a:solidFill>
                        <a:ln w="9525">
                          <a:solidFill>
                            <a:srgbClr val="000000"/>
                          </a:solidFill>
                          <a:miter lim="800000"/>
                          <a:headEnd/>
                          <a:tailEnd/>
                        </a:ln>
                      </wps:spPr>
                      <wps:txbx>
                        <w:txbxContent>
                          <w:p w:rsidR="00593AF5" w:rsidRPr="00EA6D50" w:rsidRDefault="00593AF5" w:rsidP="0098647C">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FC52D" id="_x0000_s1070" type="#_x0000_t62" style="position:absolute;left:0;text-align:left;margin-left:150pt;margin-top:-57pt;width:114pt;height:65.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" adj="7389,24646">
                <v:textbox>
                  <w:txbxContent>
                    <w:p w:rsidR="00593AF5" w:rsidRPr="00EA6D50" w:rsidRDefault="00593AF5" w:rsidP="0098647C">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v:textbox>
                <w10:wrap anchorx="margin"/>
              </v:shape>
            </w:pict>
          </mc:Fallback>
        </mc:AlternateContent>
      </w:r>
      <w:r w:rsidR="0096503C">
        <w:t>第</w:t>
      </w:r>
      <w:r w:rsidR="004F57C5" w:rsidRPr="000617EB">
        <w:t>1</w:t>
      </w:r>
      <w:r w:rsidR="0096503C">
        <w:t>章</w:t>
      </w:r>
      <w:r w:rsidR="004F57C5" w:rsidRPr="000617EB">
        <w:rPr>
          <w:rFonts w:hint="eastAsia"/>
        </w:rPr>
        <w:t xml:space="preserve"> </w:t>
      </w:r>
      <w:r w:rsidR="00AC64EB">
        <w:rPr>
          <w:rFonts w:hint="eastAsia"/>
        </w:rPr>
        <w:t>章标题</w:t>
      </w:r>
    </w:p>
    <w:p w:rsidR="00F03C4D" w:rsidRDefault="002B71AC" w:rsidP="00A002AF">
      <w:pPr>
        <w:ind w:firstLine="480"/>
      </w:pPr>
      <w:r w:rsidRPr="000617EB">
        <w:rPr>
          <w:rFonts w:hint="eastAsia"/>
          <w:noProof/>
        </w:rPr>
        <mc:AlternateContent>
          <mc:Choice Requires="wps">
            <w:drawing>
              <wp:anchor distT="0" distB="0" distL="114300" distR="114300" simplePos="0" relativeHeight="251648000" behindDoc="0" locked="0" layoutInCell="1" allowOverlap="1" wp14:anchorId="346458A1" wp14:editId="08A8E020">
                <wp:simplePos x="0" y="0"/>
                <wp:positionH relativeFrom="page">
                  <wp:posOffset>6419850</wp:posOffset>
                </wp:positionH>
                <wp:positionV relativeFrom="paragraph">
                  <wp:posOffset>193675</wp:posOffset>
                </wp:positionV>
                <wp:extent cx="1028700" cy="685800"/>
                <wp:effectExtent l="38100" t="57150" r="19050" b="19050"/>
                <wp:wrapNone/>
                <wp:docPr id="19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85800"/>
                        </a:xfrm>
                        <a:prstGeom prst="wedgeRoundRectCallout">
                          <a:avLst>
                            <a:gd name="adj1" fmla="val -47431"/>
                            <a:gd name="adj2" fmla="val -56674"/>
                            <a:gd name="adj3" fmla="val 16667"/>
                          </a:avLst>
                        </a:prstGeom>
                        <a:solidFill>
                          <a:srgbClr val="FFFFFF"/>
                        </a:solidFill>
                        <a:ln w="9525">
                          <a:solidFill>
                            <a:srgbClr val="000000"/>
                          </a:solidFill>
                          <a:miter lim="800000"/>
                          <a:headEnd/>
                          <a:tailEnd/>
                        </a:ln>
                      </wps:spPr>
                      <wps:txbx>
                        <w:txbxContent>
                          <w:p w:rsidR="00593AF5" w:rsidRPr="00EA6D50" w:rsidRDefault="00593AF5" w:rsidP="004F57C5">
                            <w:pPr>
                              <w:spacing w:line="240" w:lineRule="exact"/>
                              <w:ind w:firstLineChars="0" w:firstLine="0"/>
                              <w:rPr>
                                <w:sz w:val="18"/>
                                <w:szCs w:val="18"/>
                              </w:rPr>
                            </w:pPr>
                            <w:r>
                              <w:rPr>
                                <w:rFonts w:hint="eastAsia"/>
                                <w:sz w:val="18"/>
                                <w:szCs w:val="18"/>
                              </w:rPr>
                              <w:t>可书写章内容引言（必要时），格式同正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458A1" id="_x0000_s1071" type="#_x0000_t62" style="position:absolute;left:0;text-align:left;margin-left:505.5pt;margin-top:15.25pt;width:81pt;height:54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" adj="555,-1442">
                <v:textbox>
                  <w:txbxContent>
                    <w:p w:rsidR="00593AF5" w:rsidRPr="00EA6D50" w:rsidRDefault="00593AF5" w:rsidP="004F57C5">
                      <w:pPr>
                        <w:spacing w:line="240" w:lineRule="exact"/>
                        <w:ind w:firstLineChars="0" w:firstLine="0"/>
                        <w:rPr>
                          <w:sz w:val="18"/>
                          <w:szCs w:val="18"/>
                        </w:rPr>
                      </w:pPr>
                      <w:r>
                        <w:rPr>
                          <w:rFonts w:hint="eastAsia"/>
                          <w:sz w:val="18"/>
                          <w:szCs w:val="18"/>
                        </w:rPr>
                        <w:t>可书写章内容引言（必要时），格式同正文</w:t>
                      </w:r>
                    </w:p>
                  </w:txbxContent>
                </v:textbox>
                <w10:wrap anchorx="page"/>
              </v:shape>
            </w:pict>
          </mc:Fallback>
        </mc:AlternateContent>
      </w:r>
      <w:r w:rsidR="00A002AF" w:rsidRPr="00D46341">
        <w:rPr>
          <w:rFonts w:hint="eastAsia"/>
        </w:rPr>
        <w:t>正文采用</w:t>
      </w:r>
      <w:r w:rsidR="00A002AF">
        <w:rPr>
          <w:rFonts w:hint="eastAsia"/>
        </w:rPr>
        <w:t>中文小四号宋体，</w:t>
      </w:r>
      <w:r w:rsidR="00A002AF" w:rsidRPr="00263BB3">
        <w:rPr>
          <w:rFonts w:hint="eastAsia"/>
        </w:rPr>
        <w:t>英文小四号</w:t>
      </w:r>
      <w:r w:rsidR="00A002AF" w:rsidRPr="00263BB3">
        <w:rPr>
          <w:rFonts w:hint="eastAsia"/>
        </w:rPr>
        <w:t>Times New Roman</w:t>
      </w:r>
      <w:r w:rsidR="00A002AF">
        <w:rPr>
          <w:rFonts w:hint="eastAsia"/>
        </w:rPr>
        <w:t>，</w:t>
      </w:r>
      <w:r w:rsidR="00A002AF" w:rsidRPr="00D46341">
        <w:rPr>
          <w:rFonts w:hint="eastAsia"/>
        </w:rPr>
        <w:t>标准字间距，</w:t>
      </w:r>
      <w:r w:rsidR="00A002AF">
        <w:rPr>
          <w:rFonts w:hint="eastAsia"/>
        </w:rPr>
        <w:t>章节名及正文的固定值行距为</w:t>
      </w:r>
      <w:r w:rsidR="00A002AF" w:rsidRPr="00D46341">
        <w:rPr>
          <w:rFonts w:hint="eastAsia"/>
        </w:rPr>
        <w:t>20</w:t>
      </w:r>
      <w:r w:rsidR="00A002AF" w:rsidRPr="00D46341">
        <w:rPr>
          <w:rFonts w:hint="eastAsia"/>
        </w:rPr>
        <w:t>磅。</w:t>
      </w:r>
    </w:p>
    <w:p w:rsidR="004F57C5" w:rsidRPr="00E30CC0" w:rsidRDefault="00AC64EB" w:rsidP="003819EE">
      <w:pPr>
        <w:ind w:firstLine="480"/>
        <w:rPr>
          <w:noProof/>
        </w:rPr>
      </w:pPr>
      <w:r>
        <w:rPr>
          <w:rFonts w:hint="eastAsia"/>
          <w:noProof/>
        </w:rPr>
        <w:t>第一章一般为</w:t>
      </w:r>
      <w:r w:rsidR="00F03C4D" w:rsidRPr="000617EB">
        <w:rPr>
          <w:rFonts w:hint="eastAsia"/>
          <w:noProof/>
        </w:rPr>
        <mc:AlternateContent>
          <mc:Choice Requires="wps">
            <w:drawing>
              <wp:anchor distT="0" distB="0" distL="114300" distR="114300" simplePos="0" relativeHeight="251673600" behindDoc="0" locked="0" layoutInCell="1" allowOverlap="1" wp14:anchorId="33BFAB5F" wp14:editId="5B1E1A86">
                <wp:simplePos x="0" y="0"/>
                <wp:positionH relativeFrom="margin">
                  <wp:posOffset>-1114425</wp:posOffset>
                </wp:positionH>
                <wp:positionV relativeFrom="paragraph">
                  <wp:posOffset>9525</wp:posOffset>
                </wp:positionV>
                <wp:extent cx="1019175" cy="1143000"/>
                <wp:effectExtent l="0" t="0" r="142875" b="19050"/>
                <wp:wrapNone/>
                <wp:docPr id="19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1143000"/>
                        </a:xfrm>
                        <a:prstGeom prst="wedgeRoundRectCallout">
                          <a:avLst>
                            <a:gd name="adj1" fmla="val 59839"/>
                            <a:gd name="adj2" fmla="val 21455"/>
                            <a:gd name="adj3" fmla="val 16667"/>
                          </a:avLst>
                        </a:prstGeom>
                        <a:solidFill>
                          <a:srgbClr val="FFFFFF"/>
                        </a:solidFill>
                        <a:ln w="9525">
                          <a:solidFill>
                            <a:srgbClr val="000000"/>
                          </a:solidFill>
                          <a:miter lim="800000"/>
                          <a:headEnd/>
                          <a:tailEnd/>
                        </a:ln>
                      </wps:spPr>
                      <wps:txbx>
                        <w:txbxContent>
                          <w:p w:rsidR="00593AF5" w:rsidRPr="00EA6D50" w:rsidRDefault="00593AF5" w:rsidP="004F57C5">
                            <w:pPr>
                              <w:spacing w:line="240" w:lineRule="exact"/>
                              <w:ind w:firstLineChars="0" w:firstLine="0"/>
                              <w:rPr>
                                <w:sz w:val="18"/>
                                <w:szCs w:val="18"/>
                              </w:rPr>
                            </w:pPr>
                            <w:r w:rsidRPr="00A002AF">
                              <w:rPr>
                                <w:rFonts w:hint="eastAsia"/>
                                <w:b/>
                                <w:sz w:val="18"/>
                                <w:szCs w:val="18"/>
                              </w:rPr>
                              <w:t>节标题：</w:t>
                            </w:r>
                            <w:r>
                              <w:rPr>
                                <w:rFonts w:hint="eastAsia"/>
                                <w:sz w:val="18"/>
                                <w:szCs w:val="18"/>
                              </w:rPr>
                              <w:t>中文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BFAB5F" id="_x0000_s1072" type="#_x0000_t62" style="position:absolute;left:0;text-align:left;margin-left:-87.75pt;margin-top:.75pt;width:80.25pt;height:90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" adj="23725,15434">
                <v:textbox>
                  <w:txbxContent>
                    <w:p w:rsidR="00593AF5" w:rsidRPr="00EA6D50" w:rsidRDefault="00593AF5" w:rsidP="004F57C5">
                      <w:pPr>
                        <w:spacing w:line="240" w:lineRule="exact"/>
                        <w:ind w:firstLineChars="0" w:firstLine="0"/>
                        <w:rPr>
                          <w:sz w:val="18"/>
                          <w:szCs w:val="18"/>
                        </w:rPr>
                      </w:pPr>
                      <w:r w:rsidRPr="00A002AF">
                        <w:rPr>
                          <w:rFonts w:hint="eastAsia"/>
                          <w:b/>
                          <w:sz w:val="18"/>
                          <w:szCs w:val="18"/>
                        </w:rPr>
                        <w:t>节标题：</w:t>
                      </w:r>
                      <w:r>
                        <w:rPr>
                          <w:rFonts w:hint="eastAsia"/>
                          <w:sz w:val="18"/>
                          <w:szCs w:val="18"/>
                        </w:rPr>
                        <w:t>中文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v:textbox>
                <w10:wrap anchorx="margin"/>
              </v:shape>
            </w:pict>
          </mc:Fallback>
        </mc:AlternateContent>
      </w:r>
      <w:r w:rsidR="00745CF1">
        <w:rPr>
          <w:rFonts w:hint="eastAsia"/>
          <w:noProof/>
        </w:rPr>
        <w:t>绪论</w:t>
      </w:r>
      <w:r>
        <w:rPr>
          <w:rFonts w:hint="eastAsia"/>
          <w:noProof/>
        </w:rPr>
        <w:t>，</w:t>
      </w:r>
      <w:r w:rsidR="003819EE">
        <w:rPr>
          <w:rFonts w:hint="eastAsia"/>
          <w:noProof/>
        </w:rPr>
        <w:t>应包括研究的目的和意义，问题的提出，选题的背景，文献综述，研究方法，论文结构安排等。</w:t>
      </w:r>
    </w:p>
    <w:p w:rsidR="004F57C5" w:rsidRDefault="004F57C5" w:rsidP="004F57C5">
      <w:pPr>
        <w:pStyle w:val="2"/>
      </w:pPr>
      <w:r w:rsidRPr="00CF5C5B">
        <w:t>1</w:t>
      </w:r>
      <w:r w:rsidRPr="0036132C">
        <w:t>.</w:t>
      </w:r>
      <w:r w:rsidRPr="00CF5C5B">
        <w:t>1</w:t>
      </w:r>
      <w:r w:rsidR="00F03C4D">
        <w:t xml:space="preserve"> </w:t>
      </w:r>
      <w:r w:rsidR="00D11BEF">
        <w:rPr>
          <w:rFonts w:hint="eastAsia"/>
        </w:rPr>
        <w:t>节标题</w:t>
      </w:r>
    </w:p>
    <w:p w:rsidR="00B92B31" w:rsidRPr="004F57C5" w:rsidRDefault="00822AB8" w:rsidP="00C96A71">
      <w:pPr>
        <w:ind w:firstLine="480"/>
      </w:pPr>
      <w:r w:rsidRPr="000617EB">
        <w:rPr>
          <w:rFonts w:hint="eastAsia"/>
          <w:noProof/>
        </w:rPr>
        <mc:AlternateContent>
          <mc:Choice Requires="wps">
            <w:drawing>
              <wp:anchor distT="0" distB="0" distL="114300" distR="114300" simplePos="0" relativeHeight="251636736" behindDoc="0" locked="0" layoutInCell="1" allowOverlap="1" wp14:anchorId="2CEC7DAB" wp14:editId="079DCDAF">
                <wp:simplePos x="0" y="0"/>
                <wp:positionH relativeFrom="page">
                  <wp:posOffset>2514600</wp:posOffset>
                </wp:positionH>
                <wp:positionV relativeFrom="paragraph">
                  <wp:posOffset>6350</wp:posOffset>
                </wp:positionV>
                <wp:extent cx="1285875" cy="504825"/>
                <wp:effectExtent l="457200" t="0" r="28575" b="28575"/>
                <wp:wrapNone/>
                <wp:docPr id="1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504825"/>
                        </a:xfrm>
                        <a:prstGeom prst="wedgeRoundRectCallout">
                          <a:avLst>
                            <a:gd name="adj1" fmla="val -81396"/>
                            <a:gd name="adj2" fmla="val -30513"/>
                            <a:gd name="adj3" fmla="val 16667"/>
                          </a:avLst>
                        </a:prstGeom>
                        <a:solidFill>
                          <a:srgbClr val="FFFFFF"/>
                        </a:solidFill>
                        <a:ln w="9525">
                          <a:solidFill>
                            <a:srgbClr val="000000"/>
                          </a:solidFill>
                          <a:miter lim="800000"/>
                          <a:headEnd/>
                          <a:tailEnd/>
                        </a:ln>
                      </wps:spPr>
                      <wps:txbx>
                        <w:txbxContent>
                          <w:p w:rsidR="00593AF5" w:rsidRPr="00EA6D50" w:rsidRDefault="00593AF5" w:rsidP="002C454F">
                            <w:pPr>
                              <w:spacing w:line="240" w:lineRule="exact"/>
                              <w:ind w:firstLineChars="0" w:firstLine="0"/>
                              <w:rPr>
                                <w:sz w:val="18"/>
                                <w:szCs w:val="18"/>
                              </w:rPr>
                            </w:pPr>
                            <w:r w:rsidRPr="00A002AF">
                              <w:rPr>
                                <w:rFonts w:hint="eastAsia"/>
                                <w:b/>
                                <w:sz w:val="18"/>
                                <w:szCs w:val="18"/>
                              </w:rPr>
                              <w:t>正文：</w:t>
                            </w:r>
                            <w:r>
                              <w:rPr>
                                <w:rFonts w:hint="eastAsia"/>
                                <w:sz w:val="18"/>
                                <w:szCs w:val="18"/>
                              </w:rPr>
                              <w:t>每段首行缩进</w:t>
                            </w:r>
                            <w:r>
                              <w:rPr>
                                <w:rFonts w:hint="eastAsia"/>
                                <w:sz w:val="18"/>
                                <w:szCs w:val="18"/>
                              </w:rPr>
                              <w:t>2</w:t>
                            </w:r>
                            <w:r>
                              <w:rPr>
                                <w:rFonts w:hint="eastAsia"/>
                                <w:sz w:val="18"/>
                                <w:szCs w:val="18"/>
                              </w:rPr>
                              <w:t>个字符，两端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C7DAB" id="_x0000_s1073" type="#_x0000_t62" style="position:absolute;left:0;text-align:left;margin-left:198pt;margin-top:.5pt;width:101.25pt;height:39.75pt;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" adj="-6782,4209">
                <v:textbox>
                  <w:txbxContent>
                    <w:p w:rsidR="00593AF5" w:rsidRPr="00EA6D50" w:rsidRDefault="00593AF5" w:rsidP="002C454F">
                      <w:pPr>
                        <w:spacing w:line="240" w:lineRule="exact"/>
                        <w:ind w:firstLineChars="0" w:firstLine="0"/>
                        <w:rPr>
                          <w:sz w:val="18"/>
                          <w:szCs w:val="18"/>
                        </w:rPr>
                      </w:pPr>
                      <w:r w:rsidRPr="00A002AF">
                        <w:rPr>
                          <w:rFonts w:hint="eastAsia"/>
                          <w:b/>
                          <w:sz w:val="18"/>
                          <w:szCs w:val="18"/>
                        </w:rPr>
                        <w:t>正文：</w:t>
                      </w:r>
                      <w:r>
                        <w:rPr>
                          <w:rFonts w:hint="eastAsia"/>
                          <w:sz w:val="18"/>
                          <w:szCs w:val="18"/>
                        </w:rPr>
                        <w:t>每段首行缩进</w:t>
                      </w:r>
                      <w:r>
                        <w:rPr>
                          <w:rFonts w:hint="eastAsia"/>
                          <w:sz w:val="18"/>
                          <w:szCs w:val="18"/>
                        </w:rPr>
                        <w:t>2</w:t>
                      </w:r>
                      <w:r>
                        <w:rPr>
                          <w:rFonts w:hint="eastAsia"/>
                          <w:sz w:val="18"/>
                          <w:szCs w:val="18"/>
                        </w:rPr>
                        <w:t>个字符，两端对齐</w:t>
                      </w:r>
                    </w:p>
                  </w:txbxContent>
                </v:textbox>
                <w10:wrap anchorx="page"/>
              </v:shape>
            </w:pict>
          </mc:Fallback>
        </mc:AlternateContent>
      </w:r>
      <w:r w:rsidR="00C96A71">
        <w:rPr>
          <w:rFonts w:hint="eastAsia"/>
        </w:rPr>
        <w:t>示例……。</w:t>
      </w:r>
    </w:p>
    <w:p w:rsidR="00B92B31" w:rsidRDefault="00B92B31" w:rsidP="00B92B31">
      <w:pPr>
        <w:pStyle w:val="2"/>
      </w:pPr>
      <w:r>
        <w:t>1</w:t>
      </w:r>
      <w:r>
        <w:rPr>
          <w:rFonts w:hint="eastAsia"/>
        </w:rPr>
        <w:t>.</w:t>
      </w:r>
      <w:r w:rsidR="004F57C5">
        <w:t>2</w:t>
      </w:r>
      <w:r>
        <w:rPr>
          <w:rFonts w:hint="eastAsia"/>
        </w:rPr>
        <w:t xml:space="preserve"> </w:t>
      </w:r>
      <w:r w:rsidR="00D11BEF">
        <w:rPr>
          <w:rFonts w:hint="eastAsia"/>
        </w:rPr>
        <w:t>节标题</w:t>
      </w:r>
    </w:p>
    <w:p w:rsidR="00C96A71" w:rsidRDefault="00C96A71" w:rsidP="00C96A71">
      <w:pPr>
        <w:ind w:firstLine="480"/>
      </w:pPr>
      <w:r>
        <w:rPr>
          <w:rFonts w:hint="eastAsia"/>
        </w:rPr>
        <w:t>示例……。</w:t>
      </w:r>
    </w:p>
    <w:p w:rsidR="00F03C4D" w:rsidRPr="003B79DC" w:rsidRDefault="00822AB8" w:rsidP="00F03C4D">
      <w:pPr>
        <w:widowControl/>
        <w:spacing w:before="200" w:after="160" w:line="240" w:lineRule="auto"/>
        <w:ind w:firstLineChars="0" w:firstLine="0"/>
        <w:jc w:val="left"/>
        <w:rPr>
          <w:rFonts w:eastAsia="黑体"/>
          <w:b/>
          <w:color w:val="000000"/>
          <w:sz w:val="32"/>
        </w:rPr>
      </w:pPr>
      <w:r w:rsidRPr="000617EB">
        <w:rPr>
          <w:rFonts w:hint="eastAsia"/>
          <w:noProof/>
        </w:rPr>
        <mc:AlternateContent>
          <mc:Choice Requires="wps">
            <w:drawing>
              <wp:anchor distT="0" distB="0" distL="114300" distR="114300" simplePos="0" relativeHeight="251679744" behindDoc="0" locked="0" layoutInCell="1" allowOverlap="1" wp14:anchorId="45ABE0D2" wp14:editId="6DDCA6BD">
                <wp:simplePos x="0" y="0"/>
                <wp:positionH relativeFrom="margin">
                  <wp:posOffset>1638300</wp:posOffset>
                </wp:positionH>
                <wp:positionV relativeFrom="paragraph">
                  <wp:posOffset>130175</wp:posOffset>
                </wp:positionV>
                <wp:extent cx="1771650" cy="600502"/>
                <wp:effectExtent l="628650" t="0" r="19050" b="28575"/>
                <wp:wrapNone/>
                <wp:docPr id="20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600502"/>
                        </a:xfrm>
                        <a:prstGeom prst="wedgeRoundRectCallout">
                          <a:avLst>
                            <a:gd name="adj1" fmla="val -82744"/>
                            <a:gd name="adj2" fmla="val -33943"/>
                            <a:gd name="adj3" fmla="val 16667"/>
                          </a:avLst>
                        </a:prstGeom>
                        <a:solidFill>
                          <a:srgbClr val="FFFFFF"/>
                        </a:solidFill>
                        <a:ln w="9525">
                          <a:solidFill>
                            <a:srgbClr val="000000"/>
                          </a:solidFill>
                          <a:miter lim="800000"/>
                          <a:headEnd/>
                          <a:tailEnd/>
                        </a:ln>
                      </wps:spPr>
                      <wps:txbx>
                        <w:txbxContent>
                          <w:p w:rsidR="00593AF5" w:rsidRPr="00EA6D50" w:rsidRDefault="00593AF5" w:rsidP="00E1645D">
                            <w:pPr>
                              <w:spacing w:line="240" w:lineRule="exact"/>
                              <w:ind w:firstLineChars="0" w:firstLine="0"/>
                              <w:rPr>
                                <w:sz w:val="18"/>
                                <w:szCs w:val="18"/>
                              </w:rPr>
                            </w:pPr>
                            <w:r w:rsidRPr="00A002AF">
                              <w:rPr>
                                <w:rFonts w:hint="eastAsia"/>
                                <w:b/>
                                <w:sz w:val="18"/>
                                <w:szCs w:val="18"/>
                              </w:rPr>
                              <w:t>小节标题：</w:t>
                            </w:r>
                            <w:r>
                              <w:rPr>
                                <w:rFonts w:hint="eastAsia"/>
                                <w:sz w:val="18"/>
                                <w:szCs w:val="18"/>
                              </w:rPr>
                              <w:t>中文小四号宋体，英文</w:t>
                            </w:r>
                            <w:r w:rsidR="00873CFB">
                              <w:rPr>
                                <w:rFonts w:hint="eastAsia"/>
                                <w:sz w:val="18"/>
                                <w:szCs w:val="18"/>
                              </w:rPr>
                              <w:t>小</w:t>
                            </w:r>
                            <w:bookmarkStart w:id="6" w:name="_GoBack"/>
                            <w:bookmarkEnd w:id="6"/>
                            <w:r>
                              <w:rPr>
                                <w:rFonts w:hint="eastAsia"/>
                                <w:sz w:val="18"/>
                                <w:szCs w:val="18"/>
                              </w:rPr>
                              <w:t>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BE0D2" id="_x0000_s1074" type="#_x0000_t62" style="position:absolute;margin-left:129pt;margin-top:10.25pt;width:139.5pt;height:47.3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" adj="-7073,3468">
                <v:textbox>
                  <w:txbxContent>
                    <w:p w:rsidR="00593AF5" w:rsidRPr="00EA6D50" w:rsidRDefault="00593AF5" w:rsidP="00E1645D">
                      <w:pPr>
                        <w:spacing w:line="240" w:lineRule="exact"/>
                        <w:ind w:firstLineChars="0" w:firstLine="0"/>
                        <w:rPr>
                          <w:sz w:val="18"/>
                          <w:szCs w:val="18"/>
                        </w:rPr>
                      </w:pPr>
                      <w:r w:rsidRPr="00A002AF">
                        <w:rPr>
                          <w:rFonts w:hint="eastAsia"/>
                          <w:b/>
                          <w:sz w:val="18"/>
                          <w:szCs w:val="18"/>
                        </w:rPr>
                        <w:t>小节标题：</w:t>
                      </w:r>
                      <w:r>
                        <w:rPr>
                          <w:rFonts w:hint="eastAsia"/>
                          <w:sz w:val="18"/>
                          <w:szCs w:val="18"/>
                        </w:rPr>
                        <w:t>中文小四号宋体，英文</w:t>
                      </w:r>
                      <w:r w:rsidR="00873CFB">
                        <w:rPr>
                          <w:rFonts w:hint="eastAsia"/>
                          <w:sz w:val="18"/>
                          <w:szCs w:val="18"/>
                        </w:rPr>
                        <w:t>小</w:t>
                      </w:r>
                      <w:bookmarkStart w:id="7" w:name="_GoBack"/>
                      <w:bookmarkEnd w:id="7"/>
                      <w:r>
                        <w:rPr>
                          <w:rFonts w:hint="eastAsia"/>
                          <w:sz w:val="18"/>
                          <w:szCs w:val="18"/>
                        </w:rPr>
                        <w:t>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v:textbox>
                <w10:wrap anchorx="margin"/>
              </v:shape>
            </w:pict>
          </mc:Fallback>
        </mc:AlternateContent>
      </w:r>
      <w:r w:rsidR="00F03C4D">
        <w:t xml:space="preserve">1.2.1 </w:t>
      </w:r>
      <w:r w:rsidR="00F03C4D">
        <w:rPr>
          <w:rFonts w:hint="eastAsia"/>
        </w:rPr>
        <w:t>小</w:t>
      </w:r>
      <w:r w:rsidR="00D11BEF">
        <w:rPr>
          <w:rFonts w:hint="eastAsia"/>
        </w:rPr>
        <w:t>节标题</w:t>
      </w:r>
    </w:p>
    <w:p w:rsidR="00F03C4D" w:rsidRPr="00F03C4D" w:rsidRDefault="00C96A71" w:rsidP="00C96A71">
      <w:pPr>
        <w:ind w:firstLine="480"/>
      </w:pPr>
      <w:r>
        <w:rPr>
          <w:rFonts w:hint="eastAsia"/>
        </w:rPr>
        <w:t>示例……</w:t>
      </w:r>
      <w:r w:rsidR="00F03C4D">
        <w:rPr>
          <w:rFonts w:hint="eastAsia"/>
        </w:rPr>
        <w:t>。</w:t>
      </w:r>
    </w:p>
    <w:p w:rsidR="00B92B31" w:rsidRPr="00DB23DD" w:rsidRDefault="004F57C5" w:rsidP="00B92B31">
      <w:pPr>
        <w:pStyle w:val="2"/>
      </w:pPr>
      <w:r>
        <w:t>1.3</w:t>
      </w:r>
      <w:r w:rsidR="00F03C4D">
        <w:t xml:space="preserve"> </w:t>
      </w:r>
      <w:r w:rsidR="00D11BEF">
        <w:rPr>
          <w:rFonts w:hint="eastAsia"/>
        </w:rPr>
        <w:t>节标题</w:t>
      </w:r>
    </w:p>
    <w:bookmarkEnd w:id="1"/>
    <w:bookmarkEnd w:id="2"/>
    <w:bookmarkEnd w:id="3"/>
    <w:bookmarkEnd w:id="4"/>
    <w:bookmarkEnd w:id="5"/>
    <w:p w:rsidR="00856AF9" w:rsidRPr="00916084" w:rsidRDefault="00822AB8" w:rsidP="00856AF9">
      <w:pPr>
        <w:autoSpaceDE w:val="0"/>
        <w:autoSpaceDN w:val="0"/>
        <w:adjustRightInd w:val="0"/>
        <w:ind w:firstLine="480"/>
        <w:rPr>
          <w:rFonts w:ascii="宋体" w:hAnsi="宋体"/>
        </w:rPr>
      </w:pPr>
      <w:r w:rsidRPr="00822AB8">
        <w:rPr>
          <w:rFonts w:ascii="宋体" w:hAnsi="宋体" w:hint="eastAsia"/>
          <w:color w:val="000000"/>
        </w:rPr>
        <w:t>本文的研究思路如图1-1</w:t>
      </w:r>
      <w:r w:rsidRPr="00822AB8">
        <w:rPr>
          <w:rFonts w:ascii="宋体" w:hAnsi="宋体" w:hint="eastAsia"/>
          <w:b/>
          <w:color w:val="000000"/>
        </w:rPr>
        <w:t>（配图内容仅为示例）</w:t>
      </w:r>
      <w:r w:rsidR="00856AF9" w:rsidRPr="00916084">
        <w:rPr>
          <w:rFonts w:ascii="宋体" w:hAnsi="宋体" w:hint="eastAsia"/>
          <w:color w:val="000000"/>
        </w:rPr>
        <w:t>。</w:t>
      </w:r>
      <w:r w:rsidR="001F1798">
        <w:rPr>
          <w:rFonts w:ascii="宋体" w:hAnsi="宋体" w:hint="eastAsia"/>
          <w:color w:val="000000"/>
        </w:rPr>
        <w:t>图要清晰。</w:t>
      </w:r>
    </w:p>
    <w:p w:rsidR="00856AF9" w:rsidRDefault="00C96A71" w:rsidP="00856AF9">
      <w:pPr>
        <w:pStyle w:val="afa"/>
        <w:spacing w:before="326"/>
      </w:pPr>
      <w:r>
        <w:rPr>
          <w:rFonts w:hint="eastAsia"/>
          <w:noProof/>
          <w:sz w:val="28"/>
        </w:rPr>
        <mc:AlternateContent>
          <mc:Choice Requires="wps">
            <w:drawing>
              <wp:anchor distT="0" distB="0" distL="114300" distR="114300" simplePos="0" relativeHeight="251658240" behindDoc="0" locked="0" layoutInCell="1" allowOverlap="1" wp14:anchorId="42E165A4" wp14:editId="5C050AED">
                <wp:simplePos x="0" y="0"/>
                <wp:positionH relativeFrom="page">
                  <wp:posOffset>440690</wp:posOffset>
                </wp:positionH>
                <wp:positionV relativeFrom="paragraph">
                  <wp:posOffset>2414270</wp:posOffset>
                </wp:positionV>
                <wp:extent cx="1708150" cy="1345565"/>
                <wp:effectExtent l="0" t="0" r="292100" b="26035"/>
                <wp:wrapNone/>
                <wp:docPr id="2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1345565"/>
                        </a:xfrm>
                        <a:prstGeom prst="wedgeRoundRectCallout">
                          <a:avLst>
                            <a:gd name="adj1" fmla="val 63943"/>
                            <a:gd name="adj2" fmla="val 34806"/>
                            <a:gd name="adj3" fmla="val 16667"/>
                          </a:avLst>
                        </a:prstGeom>
                        <a:solidFill>
                          <a:srgbClr val="FFFFFF"/>
                        </a:solidFill>
                        <a:ln w="9525">
                          <a:solidFill>
                            <a:srgbClr val="000000"/>
                          </a:solidFill>
                          <a:miter lim="800000"/>
                          <a:headEnd/>
                          <a:tailEnd/>
                        </a:ln>
                      </wps:spPr>
                      <wps:txbx>
                        <w:txbxContent>
                          <w:p w:rsidR="00593AF5" w:rsidRPr="00EA6D50" w:rsidRDefault="00593AF5" w:rsidP="00856AF9">
                            <w:pPr>
                              <w:spacing w:line="240" w:lineRule="exact"/>
                              <w:ind w:firstLineChars="0" w:firstLine="0"/>
                              <w:rPr>
                                <w:sz w:val="18"/>
                                <w:szCs w:val="18"/>
                              </w:rPr>
                            </w:pPr>
                            <w:r w:rsidRPr="00F405D4">
                              <w:rPr>
                                <w:rFonts w:hint="eastAsia"/>
                                <w:b/>
                                <w:sz w:val="18"/>
                                <w:szCs w:val="18"/>
                              </w:rPr>
                              <w:t>图序图名：</w:t>
                            </w:r>
                            <w:r w:rsidRPr="00593AEB">
                              <w:rPr>
                                <w:rFonts w:hint="eastAsia"/>
                                <w:sz w:val="18"/>
                                <w:szCs w:val="18"/>
                              </w:rPr>
                              <w:t>采用阿拉伯数字分章（或连续）编号</w:t>
                            </w:r>
                            <w:r>
                              <w:rPr>
                                <w:rFonts w:hint="eastAsia"/>
                                <w:sz w:val="18"/>
                                <w:szCs w:val="18"/>
                              </w:rPr>
                              <w:t>，</w:t>
                            </w:r>
                            <w:r w:rsidRPr="00593AEB">
                              <w:rPr>
                                <w:rFonts w:hint="eastAsia"/>
                                <w:sz w:val="18"/>
                                <w:szCs w:val="18"/>
                              </w:rPr>
                              <w:t>图序图名与图之间不空行，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E165A4" id="_x0000_s1075" type="#_x0000_t62" style="position:absolute;left:0;text-align:left;margin-left:34.7pt;margin-top:190.1pt;width:134.5pt;height:105.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" adj="24612,18318">
                <v:textbox>
                  <w:txbxContent>
                    <w:p w:rsidR="00593AF5" w:rsidRPr="00EA6D50" w:rsidRDefault="00593AF5" w:rsidP="00856AF9">
                      <w:pPr>
                        <w:spacing w:line="240" w:lineRule="exact"/>
                        <w:ind w:firstLineChars="0" w:firstLine="0"/>
                        <w:rPr>
                          <w:sz w:val="18"/>
                          <w:szCs w:val="18"/>
                        </w:rPr>
                      </w:pPr>
                      <w:r w:rsidRPr="00F405D4">
                        <w:rPr>
                          <w:rFonts w:hint="eastAsia"/>
                          <w:b/>
                          <w:sz w:val="18"/>
                          <w:szCs w:val="18"/>
                        </w:rPr>
                        <w:t>图序图名：</w:t>
                      </w:r>
                      <w:r w:rsidRPr="00593AEB">
                        <w:rPr>
                          <w:rFonts w:hint="eastAsia"/>
                          <w:sz w:val="18"/>
                          <w:szCs w:val="18"/>
                        </w:rPr>
                        <w:t>采用阿拉伯数字分章（或连续）编号</w:t>
                      </w:r>
                      <w:r>
                        <w:rPr>
                          <w:rFonts w:hint="eastAsia"/>
                          <w:sz w:val="18"/>
                          <w:szCs w:val="18"/>
                        </w:rPr>
                        <w:t>，</w:t>
                      </w:r>
                      <w:r w:rsidRPr="00593AEB">
                        <w:rPr>
                          <w:rFonts w:hint="eastAsia"/>
                          <w:sz w:val="18"/>
                          <w:szCs w:val="18"/>
                        </w:rPr>
                        <w:t>图序图名与图之间不空行，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v:textbox>
                <w10:wrap anchorx="page"/>
              </v:shape>
            </w:pict>
          </mc:Fallback>
        </mc:AlternateContent>
      </w:r>
      <w:r w:rsidR="00822AB8">
        <w:rPr>
          <w:rFonts w:hint="eastAsia"/>
          <w:noProof/>
          <w:sz w:val="28"/>
        </w:rPr>
        <mc:AlternateContent>
          <mc:Choice Requires="wps">
            <w:drawing>
              <wp:anchor distT="0" distB="0" distL="114300" distR="114300" simplePos="0" relativeHeight="251656192" behindDoc="0" locked="0" layoutInCell="1" allowOverlap="1" wp14:anchorId="785F481A" wp14:editId="7A5DFEE2">
                <wp:simplePos x="0" y="0"/>
                <wp:positionH relativeFrom="margin">
                  <wp:posOffset>4591685</wp:posOffset>
                </wp:positionH>
                <wp:positionV relativeFrom="paragraph">
                  <wp:posOffset>2034540</wp:posOffset>
                </wp:positionV>
                <wp:extent cx="1264920" cy="488950"/>
                <wp:effectExtent l="171450" t="0" r="11430" b="25400"/>
                <wp:wrapNone/>
                <wp:docPr id="2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488950"/>
                        </a:xfrm>
                        <a:prstGeom prst="wedgeRoundRectCallout">
                          <a:avLst>
                            <a:gd name="adj1" fmla="val -61367"/>
                            <a:gd name="adj2" fmla="val -36016"/>
                            <a:gd name="adj3" fmla="val 16667"/>
                          </a:avLst>
                        </a:prstGeom>
                        <a:solidFill>
                          <a:srgbClr val="FFFFFF"/>
                        </a:solidFill>
                        <a:ln w="9525">
                          <a:solidFill>
                            <a:srgbClr val="000000"/>
                          </a:solidFill>
                          <a:miter lim="800000"/>
                          <a:headEnd/>
                          <a:tailEnd/>
                        </a:ln>
                      </wps:spPr>
                      <wps:txbx>
                        <w:txbxContent>
                          <w:p w:rsidR="00593AF5" w:rsidRPr="00EA6D50" w:rsidRDefault="00593AF5" w:rsidP="00856AF9">
                            <w:pPr>
                              <w:spacing w:line="240" w:lineRule="exact"/>
                              <w:ind w:firstLineChars="0" w:firstLine="0"/>
                              <w:rPr>
                                <w:sz w:val="18"/>
                                <w:szCs w:val="18"/>
                              </w:rPr>
                            </w:pPr>
                            <w:r w:rsidRPr="00F405D4">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F481A" id="_x0000_s1076" type="#_x0000_t62" style="position:absolute;left:0;text-align:left;margin-left:361.55pt;margin-top:160.2pt;width:99.6pt;height:3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" adj="-2455,3021">
                <v:textbox>
                  <w:txbxContent>
                    <w:p w:rsidR="00593AF5" w:rsidRPr="00EA6D50" w:rsidRDefault="00593AF5" w:rsidP="00856AF9">
                      <w:pPr>
                        <w:spacing w:line="240" w:lineRule="exact"/>
                        <w:ind w:firstLineChars="0" w:firstLine="0"/>
                        <w:rPr>
                          <w:sz w:val="18"/>
                          <w:szCs w:val="18"/>
                        </w:rPr>
                      </w:pPr>
                      <w:r w:rsidRPr="00F405D4">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v:textbox>
                <w10:wrap anchorx="margin"/>
              </v:shape>
            </w:pict>
          </mc:Fallback>
        </mc:AlternateContent>
      </w:r>
      <w:r w:rsidR="00BC03B1" w:rsidRPr="008A71D7">
        <w:object w:dxaOrig="7651" w:dyaOrig="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pt;height:257.15pt" o:ole="">
            <v:imagedata r:id="rId21" o:title=""/>
          </v:shape>
          <o:OLEObject Type="Embed" ProgID="Visio.Drawing.11" ShapeID="_x0000_i1025" DrawAspect="Content" ObjectID="_1713961942" r:id="rId22"/>
        </w:object>
      </w:r>
    </w:p>
    <w:p w:rsidR="00856AF9" w:rsidRDefault="00822AB8" w:rsidP="00856AF9">
      <w:pPr>
        <w:pStyle w:val="af7"/>
        <w:spacing w:after="326"/>
      </w:pPr>
      <w:r>
        <w:rPr>
          <w:rFonts w:hint="eastAsia"/>
          <w:noProof/>
          <w:sz w:val="28"/>
        </w:rPr>
        <mc:AlternateContent>
          <mc:Choice Requires="wps">
            <w:drawing>
              <wp:anchor distT="0" distB="0" distL="114300" distR="114300" simplePos="0" relativeHeight="251674624" behindDoc="0" locked="0" layoutInCell="1" allowOverlap="1" wp14:anchorId="1FE54F4F" wp14:editId="3B203DDA">
                <wp:simplePos x="0" y="0"/>
                <wp:positionH relativeFrom="rightMargin">
                  <wp:posOffset>-2292985</wp:posOffset>
                </wp:positionH>
                <wp:positionV relativeFrom="paragraph">
                  <wp:posOffset>775970</wp:posOffset>
                </wp:positionV>
                <wp:extent cx="1626235" cy="675005"/>
                <wp:effectExtent l="152400" t="0" r="12065" b="10795"/>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675005"/>
                        </a:xfrm>
                        <a:prstGeom prst="wedgeRoundRectCallout">
                          <a:avLst>
                            <a:gd name="adj1" fmla="val -58115"/>
                            <a:gd name="adj2" fmla="val -16217"/>
                            <a:gd name="adj3" fmla="val 16667"/>
                          </a:avLst>
                        </a:prstGeom>
                        <a:solidFill>
                          <a:srgbClr val="FFFFFF"/>
                        </a:solidFill>
                        <a:ln w="9525">
                          <a:solidFill>
                            <a:srgbClr val="000000"/>
                          </a:solidFill>
                          <a:miter lim="800000"/>
                          <a:headEnd/>
                          <a:tailEnd/>
                        </a:ln>
                      </wps:spPr>
                      <wps:txbx>
                        <w:txbxContent>
                          <w:p w:rsidR="00593AF5" w:rsidRPr="00EA6D50" w:rsidRDefault="00593AF5" w:rsidP="00856AF9">
                            <w:pPr>
                              <w:spacing w:line="240" w:lineRule="exact"/>
                              <w:ind w:firstLineChars="0" w:firstLine="0"/>
                              <w:rPr>
                                <w:sz w:val="18"/>
                                <w:szCs w:val="18"/>
                              </w:rPr>
                            </w:pPr>
                            <w:r w:rsidRPr="00F405D4">
                              <w:rPr>
                                <w:rFonts w:hint="eastAsia"/>
                                <w:b/>
                                <w:sz w:val="18"/>
                                <w:szCs w:val="18"/>
                              </w:rPr>
                              <w:t>页码：</w:t>
                            </w:r>
                            <w:r>
                              <w:rPr>
                                <w:rFonts w:hint="eastAsia"/>
                                <w:sz w:val="18"/>
                                <w:szCs w:val="18"/>
                              </w:rPr>
                              <w:t>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E54F4F" id="_x0000_s1077" type="#_x0000_t62" style="position:absolute;left:0;text-align:left;margin-left:-180.55pt;margin-top:61.1pt;width:128.05pt;height:53.15pt;z-index:2516746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" adj="-1753,7297">
                <v:textbox>
                  <w:txbxContent>
                    <w:p w:rsidR="00593AF5" w:rsidRPr="00EA6D50" w:rsidRDefault="00593AF5" w:rsidP="00856AF9">
                      <w:pPr>
                        <w:spacing w:line="240" w:lineRule="exact"/>
                        <w:ind w:firstLineChars="0" w:firstLine="0"/>
                        <w:rPr>
                          <w:sz w:val="18"/>
                          <w:szCs w:val="18"/>
                        </w:rPr>
                      </w:pPr>
                      <w:r w:rsidRPr="00F405D4">
                        <w:rPr>
                          <w:rFonts w:hint="eastAsia"/>
                          <w:b/>
                          <w:sz w:val="18"/>
                          <w:szCs w:val="18"/>
                        </w:rPr>
                        <w:t>页码：</w:t>
                      </w:r>
                      <w:r>
                        <w:rPr>
                          <w:rFonts w:hint="eastAsia"/>
                          <w:sz w:val="18"/>
                          <w:szCs w:val="18"/>
                        </w:rPr>
                        <w:t>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v:textbox>
                <w10:wrap anchorx="margin"/>
              </v:shape>
            </w:pict>
          </mc:Fallback>
        </mc:AlternateContent>
      </w:r>
      <w:r w:rsidR="00856AF9" w:rsidRPr="008A71D7">
        <w:rPr>
          <w:rFonts w:hint="eastAsia"/>
        </w:rPr>
        <w:t>图</w:t>
      </w:r>
      <w:r w:rsidR="00856AF9" w:rsidRPr="00CF5C5B">
        <w:t>1</w:t>
      </w:r>
      <w:r w:rsidR="00856AF9" w:rsidRPr="008A71D7">
        <w:t>-</w:t>
      </w:r>
      <w:r w:rsidR="00856AF9" w:rsidRPr="00CF5C5B">
        <w:t>1</w:t>
      </w:r>
      <w:r w:rsidR="00856AF9" w:rsidRPr="008A71D7">
        <w:rPr>
          <w:rFonts w:hint="eastAsia"/>
        </w:rPr>
        <w:t xml:space="preserve"> </w:t>
      </w:r>
      <w:r w:rsidR="00856AF9" w:rsidRPr="008A71D7">
        <w:rPr>
          <w:rFonts w:hint="eastAsia"/>
        </w:rPr>
        <w:t>论文的组织结构及研究思路</w:t>
      </w:r>
      <w:r w:rsidRPr="00822AB8">
        <w:rPr>
          <w:rFonts w:hint="eastAsia"/>
          <w:b/>
        </w:rPr>
        <w:t>（配图内容仅为示例）</w:t>
      </w:r>
    </w:p>
    <w:p w:rsidR="00005E31" w:rsidRDefault="00F405D4" w:rsidP="00005E31">
      <w:pPr>
        <w:pStyle w:val="afa"/>
        <w:spacing w:before="326"/>
        <w:rPr>
          <w:szCs w:val="21"/>
        </w:rPr>
      </w:pPr>
      <w:r w:rsidRPr="00DD2EAC">
        <w:rPr>
          <w:rFonts w:hint="eastAsia"/>
          <w:noProof/>
        </w:rPr>
        <w:lastRenderedPageBreak/>
        <mc:AlternateContent>
          <mc:Choice Requires="wps">
            <w:drawing>
              <wp:anchor distT="0" distB="0" distL="114300" distR="114300" simplePos="0" relativeHeight="251675648" behindDoc="0" locked="0" layoutInCell="1" allowOverlap="1" wp14:anchorId="3980E41F" wp14:editId="20BC4E28">
                <wp:simplePos x="0" y="0"/>
                <wp:positionH relativeFrom="margin">
                  <wp:posOffset>-866775</wp:posOffset>
                </wp:positionH>
                <wp:positionV relativeFrom="paragraph">
                  <wp:posOffset>1457325</wp:posOffset>
                </wp:positionV>
                <wp:extent cx="1033145" cy="2095500"/>
                <wp:effectExtent l="0" t="0" r="14605" b="190500"/>
                <wp:wrapNone/>
                <wp:docPr id="6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2095500"/>
                        </a:xfrm>
                        <a:prstGeom prst="wedgeRoundRectCallout">
                          <a:avLst>
                            <a:gd name="adj1" fmla="val 39787"/>
                            <a:gd name="adj2" fmla="val 57178"/>
                            <a:gd name="adj3" fmla="val 16667"/>
                          </a:avLst>
                        </a:prstGeom>
                        <a:solidFill>
                          <a:srgbClr val="FFFFFF"/>
                        </a:solidFill>
                        <a:ln w="9525">
                          <a:solidFill>
                            <a:srgbClr val="000000"/>
                          </a:solidFill>
                          <a:miter lim="800000"/>
                          <a:headEnd/>
                          <a:tailEnd/>
                        </a:ln>
                      </wps:spPr>
                      <wps:txbx>
                        <w:txbxContent>
                          <w:p w:rsidR="00593AF5" w:rsidRPr="00F405D4" w:rsidRDefault="00593AF5" w:rsidP="00DD2EA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0E41F" id="_x0000_s1078" type="#_x0000_t62" style="position:absolute;left:0;text-align:left;margin-left:-68.25pt;margin-top:114.75pt;width:81.35pt;height:16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" adj="19394,23150">
                <v:textbox>
                  <w:txbxContent>
                    <w:p w:rsidR="00593AF5" w:rsidRPr="00F405D4" w:rsidRDefault="00593AF5" w:rsidP="00DD2EA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v:textbox>
                <w10:wrap anchorx="margin"/>
              </v:shape>
            </w:pict>
          </mc:Fallback>
        </mc:AlternateContent>
      </w:r>
      <w:r>
        <w:rPr>
          <w:rFonts w:hint="eastAsia"/>
          <w:noProof/>
          <w:sz w:val="28"/>
        </w:rPr>
        <mc:AlternateContent>
          <mc:Choice Requires="wps">
            <w:drawing>
              <wp:anchor distT="0" distB="0" distL="114300" distR="114300" simplePos="0" relativeHeight="251680768" behindDoc="0" locked="0" layoutInCell="1" allowOverlap="1" wp14:anchorId="5C1C652C" wp14:editId="48623122">
                <wp:simplePos x="0" y="0"/>
                <wp:positionH relativeFrom="page">
                  <wp:posOffset>5981700</wp:posOffset>
                </wp:positionH>
                <wp:positionV relativeFrom="paragraph">
                  <wp:posOffset>95250</wp:posOffset>
                </wp:positionV>
                <wp:extent cx="1152525" cy="952500"/>
                <wp:effectExtent l="95250" t="0" r="28575" b="19050"/>
                <wp:wrapNone/>
                <wp:docPr id="19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952500"/>
                        </a:xfrm>
                        <a:prstGeom prst="wedgeRoundRectCallout">
                          <a:avLst>
                            <a:gd name="adj1" fmla="val -57546"/>
                            <a:gd name="adj2" fmla="val 21350"/>
                            <a:gd name="adj3" fmla="val 16667"/>
                          </a:avLst>
                        </a:prstGeom>
                        <a:solidFill>
                          <a:srgbClr val="FFFFFF"/>
                        </a:solidFill>
                        <a:ln w="9525">
                          <a:solidFill>
                            <a:srgbClr val="000000"/>
                          </a:solidFill>
                          <a:miter lim="800000"/>
                          <a:headEnd/>
                          <a:tailEnd/>
                        </a:ln>
                      </wps:spPr>
                      <wps:txbx>
                        <w:txbxContent>
                          <w:p w:rsidR="00593AF5" w:rsidRPr="00EA6D50" w:rsidRDefault="00593AF5" w:rsidP="00005E31">
                            <w:pPr>
                              <w:spacing w:line="240" w:lineRule="exact"/>
                              <w:ind w:firstLineChars="0" w:firstLine="0"/>
                              <w:rPr>
                                <w:sz w:val="18"/>
                                <w:szCs w:val="18"/>
                              </w:rPr>
                            </w:pPr>
                            <w:r w:rsidRPr="00635007">
                              <w:rPr>
                                <w:rFonts w:hint="eastAsia"/>
                                <w:sz w:val="18"/>
                                <w:szCs w:val="18"/>
                              </w:rPr>
                              <w:t>若一幅图由若干分图组成，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1C652C" id="_x0000_s1079" type="#_x0000_t62" style="position:absolute;left:0;text-align:left;margin-left:471pt;margin-top:7.5pt;width:90.75pt;height:75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" adj="-1630,15412">
                <v:textbox>
                  <w:txbxContent>
                    <w:p w:rsidR="00593AF5" w:rsidRPr="00EA6D50" w:rsidRDefault="00593AF5" w:rsidP="00005E31">
                      <w:pPr>
                        <w:spacing w:line="240" w:lineRule="exact"/>
                        <w:ind w:firstLineChars="0" w:firstLine="0"/>
                        <w:rPr>
                          <w:sz w:val="18"/>
                          <w:szCs w:val="18"/>
                        </w:rPr>
                      </w:pPr>
                      <w:r w:rsidRPr="00635007">
                        <w:rPr>
                          <w:rFonts w:hint="eastAsia"/>
                          <w:sz w:val="18"/>
                          <w:szCs w:val="18"/>
                        </w:rPr>
                        <w:t>若一幅图由若干分图组成，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v:textbox>
                <w10:wrap anchorx="page"/>
              </v:shape>
            </w:pict>
          </mc:Fallback>
        </mc:AlternateContent>
      </w:r>
      <w:r w:rsidR="00005E31" w:rsidRPr="00E60A16">
        <w:object w:dxaOrig="5006" w:dyaOrig="4609">
          <v:shape id="_x0000_i1026" type="#_x0000_t75" style="width:132.65pt;height:153pt" o:ole="">
            <v:imagedata r:id="rId23" o:title=""/>
          </v:shape>
          <o:OLEObject Type="Embed" ProgID="Visio.Drawing.11" ShapeID="_x0000_i1026" DrawAspect="Content" ObjectID="_1713961943" r:id="rId24"/>
        </w:object>
      </w:r>
      <w:r w:rsidR="00005E31">
        <w:rPr>
          <w:rFonts w:hint="eastAsia"/>
          <w:szCs w:val="21"/>
        </w:rPr>
        <w:t xml:space="preserve">              </w:t>
      </w:r>
      <w:r w:rsidR="00005E31" w:rsidRPr="00E60A16">
        <w:object w:dxaOrig="5006" w:dyaOrig="4609">
          <v:shape id="_x0000_i1027" type="#_x0000_t75" style="width:125.15pt;height:147.7pt" o:ole="">
            <v:imagedata r:id="rId25" o:title=""/>
          </v:shape>
          <o:OLEObject Type="Embed" ProgID="Visio.Drawing.11" ShapeID="_x0000_i1027" DrawAspect="Content" ObjectID="_1713961944" r:id="rId26"/>
        </w:object>
      </w:r>
    </w:p>
    <w:p w:rsidR="00005E31" w:rsidRPr="006F777F" w:rsidRDefault="00822AB8" w:rsidP="00005E31">
      <w:pPr>
        <w:pStyle w:val="af7"/>
        <w:spacing w:after="326"/>
      </w:pPr>
      <w:r w:rsidRPr="00DD2EAC">
        <w:rPr>
          <w:rFonts w:hint="eastAsia"/>
          <w:noProof/>
        </w:rPr>
        <mc:AlternateContent>
          <mc:Choice Requires="wps">
            <w:drawing>
              <wp:anchor distT="0" distB="0" distL="114300" distR="114300" simplePos="0" relativeHeight="251676672" behindDoc="0" locked="0" layoutInCell="1" allowOverlap="1" wp14:anchorId="54FC9EBD" wp14:editId="7A62963E">
                <wp:simplePos x="0" y="0"/>
                <wp:positionH relativeFrom="page">
                  <wp:posOffset>5524500</wp:posOffset>
                </wp:positionH>
                <wp:positionV relativeFrom="paragraph">
                  <wp:posOffset>282575</wp:posOffset>
                </wp:positionV>
                <wp:extent cx="1852295" cy="1033145"/>
                <wp:effectExtent l="247650" t="0" r="14605" b="147955"/>
                <wp:wrapNone/>
                <wp:docPr id="5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1033145"/>
                        </a:xfrm>
                        <a:prstGeom prst="wedgeRoundRectCallout">
                          <a:avLst>
                            <a:gd name="adj1" fmla="val -61668"/>
                            <a:gd name="adj2" fmla="val 57737"/>
                            <a:gd name="adj3" fmla="val 16667"/>
                          </a:avLst>
                        </a:prstGeom>
                        <a:solidFill>
                          <a:srgbClr val="FFFFFF"/>
                        </a:solidFill>
                        <a:ln w="9525">
                          <a:solidFill>
                            <a:srgbClr val="000000"/>
                          </a:solidFill>
                          <a:miter lim="800000"/>
                          <a:headEnd/>
                          <a:tailEnd/>
                        </a:ln>
                      </wps:spPr>
                      <wps:txbx>
                        <w:txbxContent>
                          <w:p w:rsidR="00593AF5" w:rsidRPr="00EA6D50" w:rsidRDefault="00593AF5" w:rsidP="00DD2EAC">
                            <w:pPr>
                              <w:spacing w:line="240" w:lineRule="exact"/>
                              <w:ind w:firstLineChars="0" w:firstLine="0"/>
                              <w:rPr>
                                <w:sz w:val="18"/>
                                <w:szCs w:val="18"/>
                              </w:rPr>
                            </w:pPr>
                            <w:r w:rsidRPr="00F405D4">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C9EBD" id="_x0000_s1080" type="#_x0000_t62" style="position:absolute;left:0;text-align:left;margin-left:435pt;margin-top:22.25pt;width:145.85pt;height:81.3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" adj="-2520,23271">
                <v:textbox>
                  <w:txbxContent>
                    <w:p w:rsidR="00593AF5" w:rsidRPr="00EA6D50" w:rsidRDefault="00593AF5" w:rsidP="00DD2EAC">
                      <w:pPr>
                        <w:spacing w:line="240" w:lineRule="exact"/>
                        <w:ind w:firstLineChars="0" w:firstLine="0"/>
                        <w:rPr>
                          <w:sz w:val="18"/>
                          <w:szCs w:val="18"/>
                        </w:rPr>
                      </w:pPr>
                      <w:r w:rsidRPr="00F405D4">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v:textbox>
                <w10:wrap anchorx="page"/>
              </v:shape>
            </w:pict>
          </mc:Fallback>
        </mc:AlternateContent>
      </w:r>
      <w:r w:rsidR="00005E31">
        <w:rPr>
          <w:rFonts w:hint="eastAsia"/>
        </w:rPr>
        <w:t>(</w:t>
      </w:r>
      <w:r w:rsidR="00005E31">
        <w:t>a)</w:t>
      </w:r>
      <w:r w:rsidR="00005E31" w:rsidRPr="006F777F">
        <w:rPr>
          <w:rFonts w:hint="eastAsia"/>
        </w:rPr>
        <w:t xml:space="preserve">                </w:t>
      </w:r>
      <w:r w:rsidR="00005E31">
        <w:t xml:space="preserve">  </w:t>
      </w:r>
      <w:r w:rsidR="00005E31" w:rsidRPr="006F777F">
        <w:rPr>
          <w:rFonts w:hint="eastAsia"/>
        </w:rPr>
        <w:t xml:space="preserve">                 </w:t>
      </w:r>
      <w:r w:rsidR="00005E31">
        <w:rPr>
          <w:rFonts w:hint="eastAsia"/>
        </w:rPr>
        <w:t>(</w:t>
      </w:r>
      <w:r w:rsidR="00005E31">
        <w:t>b)</w:t>
      </w:r>
    </w:p>
    <w:p w:rsidR="003A0D43" w:rsidRPr="003A0D43" w:rsidRDefault="00005E31" w:rsidP="00E30CC0">
      <w:pPr>
        <w:pStyle w:val="af7"/>
        <w:spacing w:after="326"/>
      </w:pPr>
      <w:r w:rsidRPr="00E60A16">
        <w:rPr>
          <w:rFonts w:hint="eastAsia"/>
        </w:rPr>
        <w:t>图</w:t>
      </w:r>
      <w:r w:rsidR="00822AB8">
        <w:t>1</w:t>
      </w:r>
      <w:r w:rsidRPr="00E60A16">
        <w:rPr>
          <w:rFonts w:hint="eastAsia"/>
        </w:rPr>
        <w:t>-</w:t>
      </w:r>
      <w:r w:rsidR="00822AB8">
        <w:t>2</w:t>
      </w:r>
      <w:r w:rsidRPr="00E60A16">
        <w:rPr>
          <w:rFonts w:hint="eastAsia"/>
        </w:rPr>
        <w:t xml:space="preserve"> </w:t>
      </w:r>
      <w:r w:rsidRPr="00E60A16">
        <w:rPr>
          <w:rFonts w:hint="eastAsia"/>
        </w:rPr>
        <w:t>破圈连接后形成的回路</w:t>
      </w:r>
      <w:r w:rsidR="00822AB8" w:rsidRPr="00822AB8">
        <w:rPr>
          <w:rFonts w:hint="eastAsia"/>
          <w:b/>
        </w:rPr>
        <w:t>（配图内容仅为示例）</w:t>
      </w:r>
    </w:p>
    <w:p w:rsidR="00DD2EAC" w:rsidRDefault="00822AB8" w:rsidP="003A0D43">
      <w:pPr>
        <w:ind w:firstLine="480"/>
      </w:pPr>
      <w:bookmarkStart w:id="8" w:name="_Toc430296304"/>
      <w:bookmarkStart w:id="9" w:name="_Toc433476198"/>
      <w:bookmarkStart w:id="10" w:name="_Toc433484044"/>
      <w:bookmarkStart w:id="11" w:name="_Toc433577859"/>
      <w:bookmarkStart w:id="12" w:name="_Toc24576694"/>
      <w:r w:rsidRPr="00822AB8">
        <w:rPr>
          <w:rFonts w:hint="eastAsia"/>
        </w:rPr>
        <w:t>表格</w:t>
      </w:r>
      <w:r w:rsidR="00F405D4">
        <w:rPr>
          <w:rFonts w:hint="eastAsia"/>
        </w:rPr>
        <w:t>示例</w:t>
      </w:r>
      <w:r w:rsidRPr="00822AB8">
        <w:rPr>
          <w:rFonts w:hint="eastAsia"/>
        </w:rPr>
        <w:t>如下</w:t>
      </w:r>
      <w:r w:rsidR="001F1798">
        <w:rPr>
          <w:rFonts w:hint="eastAsia"/>
          <w:b/>
        </w:rPr>
        <w:t>（</w:t>
      </w:r>
      <w:r w:rsidRPr="00822AB8">
        <w:rPr>
          <w:rFonts w:hint="eastAsia"/>
          <w:b/>
        </w:rPr>
        <w:t>内容仅为示例）</w:t>
      </w:r>
      <w:r w:rsidR="001F1798">
        <w:rPr>
          <w:rFonts w:hint="eastAsia"/>
        </w:rPr>
        <w:t>。表要整洁。</w:t>
      </w:r>
    </w:p>
    <w:p w:rsidR="00DD2EAC" w:rsidRDefault="00DD2EAC" w:rsidP="00DD2EAC">
      <w:pPr>
        <w:pStyle w:val="afc"/>
        <w:spacing w:before="326"/>
      </w:pPr>
      <w:r>
        <w:rPr>
          <w:rFonts w:hint="eastAsia"/>
        </w:rPr>
        <w:t>表</w:t>
      </w:r>
      <w:r w:rsidR="00822AB8">
        <w:t>1</w:t>
      </w:r>
      <w:r>
        <w:rPr>
          <w:rFonts w:hint="eastAsia"/>
        </w:rPr>
        <w:t>-</w:t>
      </w:r>
      <w:r w:rsidRPr="00CF5C5B">
        <w:t>1</w:t>
      </w:r>
      <w:r>
        <w:rPr>
          <w:rFonts w:hint="eastAsia"/>
        </w:rPr>
        <w:t xml:space="preserve"> </w:t>
      </w:r>
      <w:r>
        <w:rPr>
          <w:rFonts w:hint="eastAsia"/>
        </w:rPr>
        <w:t>列车到发时刻及人工经验编制的到发线运用计划</w:t>
      </w:r>
      <w:r w:rsidR="00822AB8">
        <w:rPr>
          <w:rFonts w:hint="eastAsia"/>
          <w:b/>
        </w:rPr>
        <w:t>（附表</w:t>
      </w:r>
      <w:r w:rsidR="00822AB8" w:rsidRPr="00822AB8">
        <w:rPr>
          <w:rFonts w:hint="eastAsia"/>
          <w:b/>
        </w:rPr>
        <w:t>内容仅为示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1114"/>
        <w:gridCol w:w="1072"/>
        <w:gridCol w:w="1701"/>
        <w:gridCol w:w="1560"/>
        <w:gridCol w:w="1134"/>
        <w:gridCol w:w="1275"/>
      </w:tblGrid>
      <w:tr w:rsidR="00DD2EAC" w:rsidRPr="004A15A4" w:rsidTr="00DD2EAC">
        <w:trPr>
          <w:trHeight w:val="170"/>
          <w:jc w:val="center"/>
        </w:trPr>
        <w:tc>
          <w:tcPr>
            <w:tcW w:w="649"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序号</w:t>
            </w:r>
          </w:p>
        </w:tc>
        <w:tc>
          <w:tcPr>
            <w:tcW w:w="111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车次</w:t>
            </w:r>
          </w:p>
        </w:tc>
        <w:tc>
          <w:tcPr>
            <w:tcW w:w="1072"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计划占用到发线</w:t>
            </w:r>
          </w:p>
        </w:tc>
        <w:tc>
          <w:tcPr>
            <w:tcW w:w="1701"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开始时刻</w:t>
            </w:r>
          </w:p>
        </w:tc>
        <w:tc>
          <w:tcPr>
            <w:tcW w:w="1560"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结束时刻</w:t>
            </w:r>
          </w:p>
        </w:tc>
        <w:tc>
          <w:tcPr>
            <w:tcW w:w="113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种类</w:t>
            </w:r>
          </w:p>
        </w:tc>
        <w:tc>
          <w:tcPr>
            <w:tcW w:w="1275"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到发类型</w:t>
            </w:r>
          </w:p>
        </w:tc>
      </w:tr>
      <w:tr w:rsidR="00DD2EAC" w:rsidRPr="004A15A4" w:rsidTr="00DD2EAC">
        <w:trPr>
          <w:trHeight w:val="284"/>
          <w:jc w:val="center"/>
        </w:trPr>
        <w:tc>
          <w:tcPr>
            <w:tcW w:w="649" w:type="dxa"/>
            <w:tcBorders>
              <w:top w:val="single" w:sz="6" w:space="0" w:color="auto"/>
              <w:left w:val="nil"/>
              <w:bottom w:val="nil"/>
              <w:right w:val="nil"/>
            </w:tcBorders>
            <w:vAlign w:val="center"/>
          </w:tcPr>
          <w:p w:rsidR="00DD2EAC" w:rsidRPr="00CF5C5B" w:rsidRDefault="00DD2EAC" w:rsidP="002032F5">
            <w:pPr>
              <w:pStyle w:val="afb"/>
            </w:pPr>
            <w:r w:rsidRPr="00CF5C5B">
              <w:t>1</w:t>
            </w:r>
          </w:p>
        </w:tc>
        <w:tc>
          <w:tcPr>
            <w:tcW w:w="111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072"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701"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560"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13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275"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2</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3</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single" w:sz="12" w:space="0" w:color="auto"/>
              <w:right w:val="nil"/>
            </w:tcBorders>
            <w:vAlign w:val="center"/>
          </w:tcPr>
          <w:p w:rsidR="00DD2EAC" w:rsidRPr="00CF5C5B" w:rsidRDefault="00DD2EAC" w:rsidP="002032F5">
            <w:pPr>
              <w:pStyle w:val="afb"/>
            </w:pPr>
            <w:r w:rsidRPr="00CF5C5B">
              <w:t>4</w:t>
            </w:r>
          </w:p>
        </w:tc>
        <w:tc>
          <w:tcPr>
            <w:tcW w:w="1114" w:type="dxa"/>
            <w:tcBorders>
              <w:top w:val="nil"/>
              <w:left w:val="nil"/>
              <w:bottom w:val="single" w:sz="12" w:space="0" w:color="auto"/>
              <w:right w:val="nil"/>
            </w:tcBorders>
            <w:vAlign w:val="center"/>
          </w:tcPr>
          <w:p w:rsidR="00DD2EAC" w:rsidRPr="00D205A4" w:rsidRDefault="00DD2EAC" w:rsidP="002032F5">
            <w:pPr>
              <w:pStyle w:val="afb"/>
            </w:pPr>
          </w:p>
        </w:tc>
        <w:tc>
          <w:tcPr>
            <w:tcW w:w="1072" w:type="dxa"/>
            <w:tcBorders>
              <w:top w:val="nil"/>
              <w:left w:val="nil"/>
              <w:bottom w:val="single" w:sz="12" w:space="0" w:color="auto"/>
              <w:right w:val="nil"/>
            </w:tcBorders>
            <w:vAlign w:val="center"/>
          </w:tcPr>
          <w:p w:rsidR="00DD2EAC" w:rsidRPr="00CF5C5B" w:rsidRDefault="00DD2EAC" w:rsidP="002032F5">
            <w:pPr>
              <w:pStyle w:val="afb"/>
            </w:pPr>
          </w:p>
        </w:tc>
        <w:tc>
          <w:tcPr>
            <w:tcW w:w="1701" w:type="dxa"/>
            <w:tcBorders>
              <w:top w:val="nil"/>
              <w:left w:val="nil"/>
              <w:bottom w:val="single" w:sz="12" w:space="0" w:color="auto"/>
              <w:right w:val="nil"/>
            </w:tcBorders>
            <w:vAlign w:val="center"/>
          </w:tcPr>
          <w:p w:rsidR="00DD2EAC" w:rsidRPr="00D205A4" w:rsidRDefault="00DD2EAC" w:rsidP="002032F5">
            <w:pPr>
              <w:pStyle w:val="afb"/>
            </w:pPr>
          </w:p>
        </w:tc>
        <w:tc>
          <w:tcPr>
            <w:tcW w:w="1560" w:type="dxa"/>
            <w:tcBorders>
              <w:top w:val="nil"/>
              <w:left w:val="nil"/>
              <w:bottom w:val="single" w:sz="12" w:space="0" w:color="auto"/>
              <w:right w:val="nil"/>
            </w:tcBorders>
            <w:vAlign w:val="center"/>
          </w:tcPr>
          <w:p w:rsidR="00DD2EAC" w:rsidRPr="00D205A4" w:rsidRDefault="00DD2EAC" w:rsidP="002032F5">
            <w:pPr>
              <w:pStyle w:val="afb"/>
            </w:pPr>
          </w:p>
        </w:tc>
        <w:tc>
          <w:tcPr>
            <w:tcW w:w="1134" w:type="dxa"/>
            <w:tcBorders>
              <w:top w:val="nil"/>
              <w:left w:val="nil"/>
              <w:bottom w:val="single" w:sz="12" w:space="0" w:color="auto"/>
              <w:right w:val="nil"/>
            </w:tcBorders>
            <w:vAlign w:val="center"/>
          </w:tcPr>
          <w:p w:rsidR="00DD2EAC" w:rsidRPr="00D205A4" w:rsidRDefault="00DD2EAC" w:rsidP="002032F5">
            <w:pPr>
              <w:pStyle w:val="afb"/>
            </w:pPr>
          </w:p>
        </w:tc>
        <w:tc>
          <w:tcPr>
            <w:tcW w:w="1275" w:type="dxa"/>
            <w:tcBorders>
              <w:top w:val="nil"/>
              <w:left w:val="nil"/>
              <w:bottom w:val="single" w:sz="12" w:space="0" w:color="auto"/>
              <w:right w:val="nil"/>
            </w:tcBorders>
            <w:vAlign w:val="center"/>
          </w:tcPr>
          <w:p w:rsidR="00DD2EAC" w:rsidRPr="00D205A4" w:rsidRDefault="00DD2EAC" w:rsidP="002032F5">
            <w:pPr>
              <w:pStyle w:val="afb"/>
            </w:pPr>
          </w:p>
        </w:tc>
      </w:tr>
    </w:tbl>
    <w:p w:rsidR="003A0D43" w:rsidRPr="003A0D43" w:rsidRDefault="00E1507B" w:rsidP="00822AB8">
      <w:pPr>
        <w:spacing w:beforeLines="100" w:before="326"/>
        <w:ind w:firstLine="560"/>
      </w:pPr>
      <w:r>
        <w:rPr>
          <w:rFonts w:hint="eastAsia"/>
          <w:noProof/>
          <w:sz w:val="28"/>
        </w:rPr>
        <mc:AlternateContent>
          <mc:Choice Requires="wps">
            <w:drawing>
              <wp:anchor distT="0" distB="0" distL="114300" distR="114300" simplePos="0" relativeHeight="251671552" behindDoc="0" locked="0" layoutInCell="1" allowOverlap="1" wp14:anchorId="5778248F" wp14:editId="371F56C5">
                <wp:simplePos x="0" y="0"/>
                <wp:positionH relativeFrom="margin">
                  <wp:posOffset>2838450</wp:posOffset>
                </wp:positionH>
                <wp:positionV relativeFrom="paragraph">
                  <wp:posOffset>113665</wp:posOffset>
                </wp:positionV>
                <wp:extent cx="1906270" cy="784860"/>
                <wp:effectExtent l="0" t="76200" r="17780" b="15240"/>
                <wp:wrapNone/>
                <wp:docPr id="2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6270" cy="784860"/>
                        </a:xfrm>
                        <a:prstGeom prst="wedgeRoundRectCallout">
                          <a:avLst>
                            <a:gd name="adj1" fmla="val -11464"/>
                            <a:gd name="adj2" fmla="val -57381"/>
                            <a:gd name="adj3" fmla="val 16667"/>
                          </a:avLst>
                        </a:prstGeom>
                        <a:solidFill>
                          <a:srgbClr val="FFFFFF"/>
                        </a:solidFill>
                        <a:ln w="9525">
                          <a:solidFill>
                            <a:srgbClr val="000000"/>
                          </a:solidFill>
                          <a:miter lim="800000"/>
                          <a:headEnd/>
                          <a:tailEnd/>
                        </a:ln>
                      </wps:spPr>
                      <wps:txbx>
                        <w:txbxContent>
                          <w:p w:rsidR="00593AF5" w:rsidRPr="00EA6D50" w:rsidRDefault="00593AF5" w:rsidP="00E1507B">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78248F" id="_x0000_s1081" type="#_x0000_t62" style="position:absolute;left:0;text-align:left;margin-left:223.5pt;margin-top:8.95pt;width:150.1pt;height:61.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" adj="8324,-1594">
                <v:textbox>
                  <w:txbxContent>
                    <w:p w:rsidR="00593AF5" w:rsidRPr="00EA6D50" w:rsidRDefault="00593AF5" w:rsidP="00E1507B">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v:textbox>
                <w10:wrap anchorx="margin"/>
              </v:shape>
            </w:pict>
          </mc:Fallback>
        </mc:AlternateContent>
      </w:r>
      <w:r w:rsidR="00C4721C">
        <w:rPr>
          <w:rFonts w:hint="eastAsia"/>
          <w:noProof/>
          <w:sz w:val="28"/>
        </w:rPr>
        <mc:AlternateContent>
          <mc:Choice Requires="wps">
            <w:drawing>
              <wp:anchor distT="0" distB="0" distL="114300" distR="114300" simplePos="0" relativeHeight="251669504" behindDoc="0" locked="0" layoutInCell="1" allowOverlap="1" wp14:anchorId="203B4BC6" wp14:editId="1DD6AE5E">
                <wp:simplePos x="0" y="0"/>
                <wp:positionH relativeFrom="page">
                  <wp:posOffset>6410325</wp:posOffset>
                </wp:positionH>
                <wp:positionV relativeFrom="paragraph">
                  <wp:posOffset>269876</wp:posOffset>
                </wp:positionV>
                <wp:extent cx="1041400" cy="1123950"/>
                <wp:effectExtent l="0" t="0" r="25400" b="152400"/>
                <wp:wrapNone/>
                <wp:docPr id="6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1123950"/>
                        </a:xfrm>
                        <a:prstGeom prst="wedgeRoundRectCallout">
                          <a:avLst>
                            <a:gd name="adj1" fmla="val -4152"/>
                            <a:gd name="adj2" fmla="val 60499"/>
                            <a:gd name="adj3" fmla="val 16667"/>
                          </a:avLst>
                        </a:prstGeom>
                        <a:solidFill>
                          <a:srgbClr val="FFFFFF"/>
                        </a:solidFill>
                        <a:ln w="9525">
                          <a:solidFill>
                            <a:srgbClr val="000000"/>
                          </a:solidFill>
                          <a:miter lim="800000"/>
                          <a:headEnd/>
                          <a:tailEnd/>
                        </a:ln>
                      </wps:spPr>
                      <wps:txbx>
                        <w:txbxContent>
                          <w:p w:rsidR="00593AF5" w:rsidRPr="00EA6D50" w:rsidRDefault="00593AF5" w:rsidP="00BC03B1">
                            <w:pPr>
                              <w:spacing w:line="240" w:lineRule="exact"/>
                              <w:ind w:firstLineChars="0" w:firstLine="0"/>
                              <w:rPr>
                                <w:sz w:val="18"/>
                                <w:szCs w:val="18"/>
                              </w:rPr>
                            </w:pPr>
                            <w:r w:rsidRPr="00F405D4">
                              <w:rPr>
                                <w:rFonts w:hint="eastAsia"/>
                                <w:b/>
                                <w:sz w:val="18"/>
                                <w:szCs w:val="18"/>
                              </w:rPr>
                              <w:t>公式编号：</w:t>
                            </w:r>
                            <w:r>
                              <w:rPr>
                                <w:rFonts w:hint="eastAsia"/>
                                <w:sz w:val="18"/>
                                <w:szCs w:val="18"/>
                              </w:rPr>
                              <w:t>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B4BC6" id="_x0000_s1082" type="#_x0000_t62" style="position:absolute;left:0;text-align:left;margin-left:504.75pt;margin-top:21.25pt;width:82pt;height:88.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" adj="9903,23868">
                <v:textbox>
                  <w:txbxContent>
                    <w:p w:rsidR="00593AF5" w:rsidRPr="00EA6D50" w:rsidRDefault="00593AF5" w:rsidP="00BC03B1">
                      <w:pPr>
                        <w:spacing w:line="240" w:lineRule="exact"/>
                        <w:ind w:firstLineChars="0" w:firstLine="0"/>
                        <w:rPr>
                          <w:sz w:val="18"/>
                          <w:szCs w:val="18"/>
                        </w:rPr>
                      </w:pPr>
                      <w:r w:rsidRPr="00F405D4">
                        <w:rPr>
                          <w:rFonts w:hint="eastAsia"/>
                          <w:b/>
                          <w:sz w:val="18"/>
                          <w:szCs w:val="18"/>
                        </w:rPr>
                        <w:t>公式编号：</w:t>
                      </w:r>
                      <w:r>
                        <w:rPr>
                          <w:rFonts w:hint="eastAsia"/>
                          <w:sz w:val="18"/>
                          <w:szCs w:val="18"/>
                        </w:rPr>
                        <w:t>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v:textbox>
                <w10:wrap anchorx="page"/>
              </v:shape>
            </w:pict>
          </mc:Fallback>
        </mc:AlternateContent>
      </w:r>
      <w:r w:rsidR="00F405D4" w:rsidRPr="00F405D4">
        <w:rPr>
          <w:rFonts w:hint="eastAsia"/>
          <w:noProof/>
          <w:sz w:val="28"/>
        </w:rPr>
        <w:t>示例……</w:t>
      </w:r>
      <w:r w:rsidR="00822AB8">
        <w:rPr>
          <w:rFonts w:hint="eastAsia"/>
        </w:rPr>
        <w:t>。</w:t>
      </w:r>
    </w:p>
    <w:p w:rsidR="007A7196" w:rsidRDefault="00822AB8" w:rsidP="00F90F6A">
      <w:pPr>
        <w:pStyle w:val="2"/>
      </w:pPr>
      <w:r>
        <w:t>1</w:t>
      </w:r>
      <w:r w:rsidR="007A7196" w:rsidRPr="0036132C">
        <w:rPr>
          <w:rFonts w:hint="eastAsia"/>
        </w:rPr>
        <w:t>.</w:t>
      </w:r>
      <w:r w:rsidR="00BC03B1">
        <w:t>4</w:t>
      </w:r>
      <w:r w:rsidR="007A7196" w:rsidRPr="0036132C">
        <w:rPr>
          <w:rFonts w:hint="eastAsia"/>
        </w:rPr>
        <w:t xml:space="preserve"> </w:t>
      </w:r>
      <w:bookmarkEnd w:id="8"/>
      <w:bookmarkEnd w:id="9"/>
      <w:bookmarkEnd w:id="10"/>
      <w:bookmarkEnd w:id="11"/>
      <w:bookmarkEnd w:id="12"/>
      <w:r w:rsidR="00D11BEF">
        <w:rPr>
          <w:rFonts w:hint="eastAsia"/>
        </w:rPr>
        <w:t>节标题</w:t>
      </w:r>
    </w:p>
    <w:p w:rsidR="00DD2EAC" w:rsidRDefault="00822AB8" w:rsidP="00822AB8">
      <w:pPr>
        <w:ind w:firstLine="480"/>
      </w:pPr>
      <w:r w:rsidRPr="00822AB8">
        <w:rPr>
          <w:rFonts w:hint="eastAsia"/>
        </w:rPr>
        <w:t>公式</w:t>
      </w:r>
      <w:r w:rsidR="00F405D4">
        <w:rPr>
          <w:rFonts w:hint="eastAsia"/>
        </w:rPr>
        <w:t>示例</w:t>
      </w:r>
      <w:r w:rsidRPr="00822AB8">
        <w:rPr>
          <w:rFonts w:hint="eastAsia"/>
        </w:rPr>
        <w:t>如下</w:t>
      </w:r>
      <w:r w:rsidRPr="00CE167E">
        <w:rPr>
          <w:rFonts w:hint="eastAsia"/>
          <w:b/>
        </w:rPr>
        <w:t>（</w:t>
      </w:r>
      <w:r>
        <w:rPr>
          <w:rFonts w:hint="eastAsia"/>
          <w:b/>
        </w:rPr>
        <w:t>内容</w:t>
      </w:r>
      <w:r w:rsidRPr="00CE167E">
        <w:rPr>
          <w:rFonts w:hint="eastAsia"/>
          <w:b/>
          <w:color w:val="000000"/>
        </w:rPr>
        <w:t>仅为示例</w:t>
      </w:r>
      <w:r w:rsidRPr="00CE167E">
        <w:rPr>
          <w:rFonts w:hint="eastAsia"/>
          <w:b/>
        </w:rPr>
        <w:t>）</w:t>
      </w:r>
      <w:r w:rsidR="001F1798" w:rsidRPr="001F1798">
        <w:rPr>
          <w:rFonts w:hint="eastAsia"/>
        </w:rPr>
        <w:t>。</w:t>
      </w:r>
    </w:p>
    <w:p w:rsidR="00BC03B1" w:rsidRDefault="00BC03B1" w:rsidP="00BC03B1">
      <w:pPr>
        <w:ind w:firstLine="480"/>
        <w:rPr>
          <w:rFonts w:ascii="宋体" w:hAnsi="宋体" w:cs="宋体"/>
          <w:color w:val="000000"/>
          <w:kern w:val="0"/>
        </w:rPr>
      </w:pPr>
      <w:r>
        <w:rPr>
          <w:rFonts w:ascii="宋体" w:hAnsi="宋体" w:cs="宋体" w:hint="eastAsia"/>
          <w:color w:val="000000"/>
          <w:kern w:val="0"/>
        </w:rPr>
        <w:t>用矩阵</w:t>
      </w:r>
      <w:r>
        <w:rPr>
          <w:rFonts w:ascii="宋体" w:hAnsi="宋体" w:cs="宋体"/>
          <w:color w:val="000000"/>
          <w:kern w:val="0"/>
          <w:position w:val="-14"/>
        </w:rPr>
        <w:object w:dxaOrig="960" w:dyaOrig="380">
          <v:shape id="Picture 41" o:spid="_x0000_i1028" type="#_x0000_t75" style="width:48.75pt;height:18.75pt;mso-position-horizontal-relative:page;mso-position-vertical-relative:page" o:ole="">
            <v:imagedata r:id="rId27" o:title=""/>
          </v:shape>
          <o:OLEObject Type="Embed" ProgID="Equation.3" ShapeID="Picture 41" DrawAspect="Content" ObjectID="_1713961945" r:id="rId28"/>
        </w:object>
      </w:r>
      <w:r>
        <w:rPr>
          <w:rFonts w:ascii="宋体" w:hAnsi="宋体" w:cs="宋体" w:hint="eastAsia"/>
          <w:color w:val="000000"/>
          <w:kern w:val="0"/>
        </w:rPr>
        <w:t>表示列车</w:t>
      </w:r>
      <w:r>
        <w:rPr>
          <w:rFonts w:ascii="宋体" w:hAnsi="宋体" w:cs="宋体"/>
          <w:color w:val="000000"/>
          <w:kern w:val="0"/>
          <w:position w:val="-12"/>
        </w:rPr>
        <w:object w:dxaOrig="260" w:dyaOrig="360">
          <v:shape id="Picture 42" o:spid="_x0000_i1029" type="#_x0000_t75" style="width:12.75pt;height:18.75pt;mso-position-horizontal-relative:page;mso-position-vertical-relative:page" o:ole="">
            <v:imagedata r:id="rId29" o:title=""/>
          </v:shape>
          <o:OLEObject Type="Embed" ProgID="Equation.3" ShapeID="Picture 42" DrawAspect="Content" ObjectID="_1713961946" r:id="rId30"/>
        </w:object>
      </w:r>
      <w:r>
        <w:rPr>
          <w:rFonts w:ascii="宋体" w:hAnsi="宋体" w:cs="宋体" w:hint="eastAsia"/>
          <w:color w:val="000000"/>
          <w:kern w:val="0"/>
        </w:rPr>
        <w:t>占用到发线</w:t>
      </w:r>
      <w:r>
        <w:rPr>
          <w:rFonts w:ascii="宋体" w:hAnsi="宋体" w:cs="宋体"/>
          <w:color w:val="000000"/>
          <w:kern w:val="0"/>
          <w:position w:val="-14"/>
        </w:rPr>
        <w:object w:dxaOrig="380" w:dyaOrig="380">
          <v:shape id="Picture 43" o:spid="_x0000_i1030" type="#_x0000_t75" style="width:18.75pt;height:18.75pt;mso-position-horizontal-relative:page;mso-position-vertical-relative:page" o:ole="">
            <v:imagedata r:id="rId31" o:title=""/>
          </v:shape>
          <o:OLEObject Type="Embed" ProgID="Equation.3" ShapeID="Picture 43" DrawAspect="Content" ObjectID="_1713961947" r:id="rId32"/>
        </w:object>
      </w:r>
      <w:r>
        <w:rPr>
          <w:rFonts w:ascii="宋体" w:hAnsi="宋体" w:cs="宋体" w:hint="eastAsia"/>
          <w:color w:val="000000"/>
          <w:kern w:val="0"/>
        </w:rPr>
        <w:t>的权矩阵，元素</w:t>
      </w:r>
      <w:r>
        <w:rPr>
          <w:rFonts w:ascii="宋体" w:hAnsi="宋体" w:cs="宋体"/>
          <w:color w:val="000000"/>
          <w:kern w:val="0"/>
          <w:position w:val="-14"/>
        </w:rPr>
        <w:object w:dxaOrig="260" w:dyaOrig="380">
          <v:shape id="Picture 44" o:spid="_x0000_i1031" type="#_x0000_t75" style="width:12.75pt;height:18.75pt;mso-position-horizontal-relative:page;mso-position-vertical-relative:page" o:ole="">
            <v:imagedata r:id="rId33" o:title=""/>
          </v:shape>
          <o:OLEObject Type="Embed" ProgID="Equation.3" ShapeID="Picture 44" DrawAspect="Content" ObjectID="_1713961948" r:id="rId34"/>
        </w:object>
      </w:r>
      <w:r>
        <w:rPr>
          <w:rFonts w:ascii="宋体" w:hAnsi="宋体" w:cs="宋体" w:hint="eastAsia"/>
          <w:color w:val="000000"/>
          <w:kern w:val="0"/>
        </w:rPr>
        <w:t>的取值为：</w:t>
      </w:r>
    </w:p>
    <w:p w:rsidR="00BC03B1" w:rsidRPr="00BA16EC" w:rsidRDefault="00BC03B1" w:rsidP="00BC03B1">
      <w:pPr>
        <w:pStyle w:val="af8"/>
        <w:ind w:firstLine="480"/>
      </w:pPr>
      <w:r w:rsidRPr="00BA16EC">
        <w:object w:dxaOrig="840" w:dyaOrig="380">
          <v:shape id="_x0000_i1032" type="#_x0000_t75" style="width:41.25pt;height:19.5pt" o:ole="">
            <v:imagedata r:id="rId35" o:title=""/>
          </v:shape>
          <o:OLEObject Type="Embed" ProgID="Equation.3" ShapeID="_x0000_i1032" DrawAspect="Content" ObjectID="_1713961949" r:id="rId36"/>
        </w:object>
      </w:r>
      <w:r w:rsidRPr="00BA16EC">
        <w:t xml:space="preserve"> </w:t>
      </w:r>
      <w:r w:rsidRPr="00BA16EC">
        <w:rPr>
          <w:rFonts w:ascii="宋体" w:eastAsia="宋体" w:hAnsi="宋体" w:cs="宋体" w:hint="eastAsia"/>
        </w:rPr>
        <w:t>列车</w:t>
      </w:r>
      <w:r w:rsidRPr="00BA16EC">
        <w:object w:dxaOrig="260" w:dyaOrig="360">
          <v:shape id="_x0000_i1033" type="#_x0000_t75" style="width:12.75pt;height:18.75pt;mso-position-horizontal-relative:page;mso-position-vertical-relative:page" o:ole="">
            <v:imagedata r:id="rId29" o:title=""/>
          </v:shape>
          <o:OLEObject Type="Embed" ProgID="Equation.3" ShapeID="_x0000_i1033" DrawAspect="Content" ObjectID="_1713961950" r:id="rId37"/>
        </w:object>
      </w:r>
      <w:r w:rsidRPr="00BA16EC">
        <w:rPr>
          <w:rFonts w:ascii="宋体" w:eastAsia="宋体" w:hAnsi="宋体" w:cs="宋体" w:hint="eastAsia"/>
        </w:rPr>
        <w:t>可使用到发线</w:t>
      </w:r>
      <w:r w:rsidRPr="00BA16EC">
        <w:object w:dxaOrig="380" w:dyaOrig="380">
          <v:shape id="_x0000_i1034" type="#_x0000_t75" style="width:18.75pt;height:18.75pt;mso-position-horizontal-relative:page;mso-position-vertical-relative:page" o:ole="">
            <v:imagedata r:id="rId31" o:title=""/>
          </v:shape>
          <o:OLEObject Type="Embed" ProgID="Equation.3" ShapeID="_x0000_i1034" DrawAspect="Content" ObjectID="_1713961951" r:id="rId38"/>
        </w:object>
      </w:r>
      <w:r w:rsidRPr="00BA16EC">
        <w:rPr>
          <w:rFonts w:ascii="宋体" w:eastAsia="宋体" w:hAnsi="宋体" w:cs="宋体" w:hint="eastAsia"/>
        </w:rPr>
        <w:t>，且符合固定使用方案</w: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a</w:t>
      </w:r>
      <w:r w:rsidRPr="00BA16EC">
        <w:rPr>
          <w:rFonts w:ascii="宋体" w:eastAsia="宋体" w:hAnsi="宋体" w:cs="宋体" w:hint="eastAsia"/>
        </w:rPr>
        <w:t>）</w:t>
      </w:r>
    </w:p>
    <w:p w:rsidR="00BC03B1" w:rsidRPr="00BA16EC" w:rsidRDefault="00BC03B1" w:rsidP="00BC03B1">
      <w:pPr>
        <w:pStyle w:val="af8"/>
        <w:ind w:firstLine="480"/>
      </w:pPr>
      <w:r w:rsidRPr="00BA16EC">
        <w:object w:dxaOrig="820" w:dyaOrig="380">
          <v:shape id="_x0000_i1035" type="#_x0000_t75" style="width:40.5pt;height:19.5pt" o:ole="">
            <v:imagedata r:id="rId39" o:title=""/>
          </v:shape>
          <o:OLEObject Type="Embed" ProgID="Equation.3" ShapeID="_x0000_i1035" DrawAspect="Content" ObjectID="_1713961952" r:id="rId40"/>
        </w:object>
      </w:r>
      <w:r w:rsidRPr="00BA16EC">
        <w:t xml:space="preserve"> </w:t>
      </w:r>
      <w:r w:rsidRPr="00BA16EC">
        <w:rPr>
          <w:rFonts w:ascii="宋体" w:eastAsia="宋体" w:hAnsi="宋体" w:cs="宋体" w:hint="eastAsia"/>
        </w:rPr>
        <w:t>列车</w:t>
      </w:r>
      <w:r w:rsidRPr="00BA16EC">
        <w:object w:dxaOrig="260" w:dyaOrig="360">
          <v:shape id="_x0000_i1036" type="#_x0000_t75" style="width:12.75pt;height:18.75pt;mso-position-horizontal-relative:page;mso-position-vertical-relative:page" o:ole="">
            <v:imagedata r:id="rId29" o:title=""/>
          </v:shape>
          <o:OLEObject Type="Embed" ProgID="Equation.3" ShapeID="_x0000_i1036" DrawAspect="Content" ObjectID="_1713961953" r:id="rId41"/>
        </w:object>
      </w:r>
      <w:r w:rsidRPr="00BA16EC">
        <w:rPr>
          <w:rFonts w:ascii="宋体" w:eastAsia="宋体" w:hAnsi="宋体" w:cs="宋体" w:hint="eastAsia"/>
        </w:rPr>
        <w:t>可使用到发线</w:t>
      </w:r>
      <w:r w:rsidRPr="00BA16EC">
        <w:object w:dxaOrig="380" w:dyaOrig="380">
          <v:shape id="_x0000_i1037" type="#_x0000_t75" style="width:18.75pt;height:18.75pt;mso-position-horizontal-relative:page;mso-position-vertical-relative:page" o:ole="">
            <v:imagedata r:id="rId31" o:title=""/>
          </v:shape>
          <o:OLEObject Type="Embed" ProgID="Equation.3" ShapeID="_x0000_i1037" DrawAspect="Content" ObjectID="_1713961954" r:id="rId42"/>
        </w:object>
      </w:r>
      <w:r w:rsidRPr="00BA16EC">
        <w:rPr>
          <w:rFonts w:ascii="宋体" w:eastAsia="宋体" w:hAnsi="宋体" w:cs="宋体" w:hint="eastAsia"/>
        </w:rPr>
        <w:t>，但不符合固定使用方案</w: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b</w:t>
      </w:r>
      <w:r w:rsidRPr="00BA16EC">
        <w:rPr>
          <w:rFonts w:ascii="宋体" w:eastAsia="宋体" w:hAnsi="宋体" w:cs="宋体" w:hint="eastAsia"/>
        </w:rPr>
        <w:t>）</w:t>
      </w:r>
    </w:p>
    <w:p w:rsidR="00BC03B1" w:rsidRPr="00BA16EC" w:rsidRDefault="00BC03B1" w:rsidP="00BC03B1">
      <w:pPr>
        <w:pStyle w:val="af8"/>
        <w:ind w:firstLine="480"/>
      </w:pPr>
      <w:r w:rsidRPr="00BA16EC">
        <w:object w:dxaOrig="840" w:dyaOrig="380">
          <v:shape id="_x0000_i1038" type="#_x0000_t75" style="width:41.25pt;height:19.5pt" o:ole="">
            <v:imagedata r:id="rId43" o:title=""/>
          </v:shape>
          <o:OLEObject Type="Embed" ProgID="Equation.3" ShapeID="_x0000_i1038" DrawAspect="Content" ObjectID="_1713961955" r:id="rId44"/>
        </w:object>
      </w:r>
      <w:r w:rsidRPr="00BA16EC">
        <w:t xml:space="preserve"> </w:t>
      </w:r>
      <w:r w:rsidRPr="00BA16EC">
        <w:rPr>
          <w:rFonts w:ascii="宋体" w:eastAsia="宋体" w:hAnsi="宋体" w:cs="宋体" w:hint="eastAsia"/>
        </w:rPr>
        <w:t>列车</w:t>
      </w:r>
      <w:r w:rsidRPr="00BA16EC">
        <w:object w:dxaOrig="260" w:dyaOrig="360">
          <v:shape id="_x0000_i1039" type="#_x0000_t75" style="width:12.75pt;height:18.75pt;mso-position-horizontal-relative:page;mso-position-vertical-relative:page" o:ole="">
            <v:imagedata r:id="rId29" o:title=""/>
          </v:shape>
          <o:OLEObject Type="Embed" ProgID="Equation.3" ShapeID="_x0000_i1039" DrawAspect="Content" ObjectID="_1713961956" r:id="rId45"/>
        </w:object>
      </w:r>
      <w:r w:rsidRPr="00BA16EC">
        <w:rPr>
          <w:rFonts w:ascii="宋体" w:eastAsia="宋体" w:hAnsi="宋体" w:cs="宋体" w:hint="eastAsia"/>
        </w:rPr>
        <w:t>使用正线或机车走行线</w:t>
      </w:r>
      <w:r w:rsidRPr="00BA16EC">
        <w:object w:dxaOrig="380" w:dyaOrig="380">
          <v:shape id="_x0000_i1040" type="#_x0000_t75" style="width:18.75pt;height:18.75pt;mso-position-horizontal-relative:page;mso-position-vertical-relative:page" o:ole="">
            <v:imagedata r:id="rId31" o:title=""/>
          </v:shape>
          <o:OLEObject Type="Embed" ProgID="Equation.3" ShapeID="_x0000_i1040" DrawAspect="Content" ObjectID="_1713961957" r:id="rId46"/>
        </w:objec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c</w:t>
      </w:r>
      <w:r w:rsidRPr="00BA16EC">
        <w:rPr>
          <w:rFonts w:ascii="宋体" w:eastAsia="宋体" w:hAnsi="宋体" w:cs="宋体" w:hint="eastAsia"/>
        </w:rPr>
        <w:t>）</w:t>
      </w:r>
    </w:p>
    <w:p w:rsidR="00BC03B1" w:rsidRPr="00BA16EC" w:rsidRDefault="00BC03B1" w:rsidP="00BC03B1">
      <w:pPr>
        <w:pStyle w:val="af8"/>
        <w:ind w:firstLine="480"/>
      </w:pPr>
      <w:r w:rsidRPr="00BA16EC">
        <w:object w:dxaOrig="859" w:dyaOrig="380">
          <v:shape id="_x0000_i1041" type="#_x0000_t75" style="width:42.75pt;height:19.5pt" o:ole="">
            <v:imagedata r:id="rId47" o:title=""/>
          </v:shape>
          <o:OLEObject Type="Embed" ProgID="Equation.3" ShapeID="_x0000_i1041" DrawAspect="Content" ObjectID="_1713961958" r:id="rId48"/>
        </w:object>
      </w:r>
      <w:r w:rsidRPr="00BA16EC">
        <w:t xml:space="preserve"> </w:t>
      </w:r>
      <w:r w:rsidRPr="00BA16EC">
        <w:rPr>
          <w:rFonts w:ascii="宋体" w:eastAsia="宋体" w:hAnsi="宋体" w:cs="宋体" w:hint="eastAsia"/>
        </w:rPr>
        <w:t>列车</w:t>
      </w:r>
      <w:r w:rsidRPr="00BA16EC">
        <w:object w:dxaOrig="260" w:dyaOrig="360">
          <v:shape id="_x0000_i1042" type="#_x0000_t75" style="width:12.75pt;height:18.75pt;mso-position-horizontal-relative:page;mso-position-vertical-relative:page" o:ole="">
            <v:imagedata r:id="rId29" o:title=""/>
          </v:shape>
          <o:OLEObject Type="Embed" ProgID="Equation.3" ShapeID="_x0000_i1042" DrawAspect="Content" ObjectID="_1713961959" r:id="rId49"/>
        </w:object>
      </w:r>
      <w:r w:rsidRPr="00BA16EC">
        <w:rPr>
          <w:rFonts w:eastAsiaTheme="minorEastAsia" w:hint="eastAsia"/>
        </w:rPr>
        <w:t>不能使用到发线</w:t>
      </w:r>
      <w:r w:rsidRPr="00BA16EC">
        <w:object w:dxaOrig="380" w:dyaOrig="380">
          <v:shape id="_x0000_i1043" type="#_x0000_t75" style="width:18.75pt;height:18.75pt;mso-position-horizontal-relative:page;mso-position-vertical-relative:page" o:ole="">
            <v:imagedata r:id="rId31" o:title=""/>
          </v:shape>
          <o:OLEObject Type="Embed" ProgID="Equation.3" ShapeID="_x0000_i1043" DrawAspect="Content" ObjectID="_1713961960" r:id="rId50"/>
        </w:objec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d</w:t>
      </w:r>
      <w:r w:rsidRPr="00BA16EC">
        <w:rPr>
          <w:rFonts w:ascii="宋体" w:eastAsia="宋体" w:hAnsi="宋体" w:cs="宋体" w:hint="eastAsia"/>
        </w:rPr>
        <w:t>）</w:t>
      </w:r>
    </w:p>
    <w:p w:rsidR="00BC03B1" w:rsidRDefault="00C4721C" w:rsidP="00BC03B1">
      <w:pPr>
        <w:ind w:firstLine="420"/>
        <w:rPr>
          <w:rFonts w:ascii="楷体" w:eastAsia="楷体" w:hAnsi="楷体"/>
          <w:sz w:val="21"/>
          <w:szCs w:val="21"/>
        </w:rPr>
      </w:pPr>
      <w:r w:rsidRPr="00357DA7">
        <w:rPr>
          <w:rFonts w:ascii="楷体" w:eastAsia="楷体" w:hAnsi="楷体" w:hint="eastAsia"/>
          <w:noProof/>
          <w:sz w:val="21"/>
          <w:szCs w:val="21"/>
        </w:rPr>
        <mc:AlternateContent>
          <mc:Choice Requires="wps">
            <w:drawing>
              <wp:anchor distT="0" distB="0" distL="114300" distR="114300" simplePos="0" relativeHeight="251691008" behindDoc="0" locked="0" layoutInCell="1" allowOverlap="1" wp14:anchorId="40EF8D86" wp14:editId="411523D9">
                <wp:simplePos x="0" y="0"/>
                <wp:positionH relativeFrom="margin">
                  <wp:posOffset>2581275</wp:posOffset>
                </wp:positionH>
                <wp:positionV relativeFrom="paragraph">
                  <wp:posOffset>361315</wp:posOffset>
                </wp:positionV>
                <wp:extent cx="1590675" cy="619125"/>
                <wp:effectExtent l="0" t="114300" r="28575" b="28575"/>
                <wp:wrapNone/>
                <wp:docPr id="6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619125"/>
                        </a:xfrm>
                        <a:prstGeom prst="wedgeRoundRectCallout">
                          <a:avLst>
                            <a:gd name="adj1" fmla="val -26368"/>
                            <a:gd name="adj2" fmla="val -66442"/>
                            <a:gd name="adj3" fmla="val 16667"/>
                          </a:avLst>
                        </a:prstGeom>
                        <a:solidFill>
                          <a:srgbClr val="FFFFFF"/>
                        </a:solidFill>
                        <a:ln w="9525">
                          <a:solidFill>
                            <a:srgbClr val="000000"/>
                          </a:solidFill>
                          <a:miter lim="800000"/>
                          <a:headEnd/>
                          <a:tailEnd/>
                        </a:ln>
                      </wps:spPr>
                      <wps:txbx>
                        <w:txbxContent>
                          <w:p w:rsidR="00593AF5" w:rsidRPr="00EA6D50" w:rsidRDefault="00593AF5" w:rsidP="00C4721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EF8D86" id="_x0000_s1083" type="#_x0000_t62" style="position:absolute;left:0;text-align:left;margin-left:203.25pt;margin-top:28.45pt;width:125.25pt;height:48.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" adj="5105,-3551">
                <v:textbox>
                  <w:txbxContent>
                    <w:p w:rsidR="00593AF5" w:rsidRPr="00EA6D50" w:rsidRDefault="00593AF5" w:rsidP="00C4721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v:textbox>
                <w10:wrap anchorx="margin"/>
              </v:shape>
            </w:pict>
          </mc:Fallback>
        </mc:AlternateContent>
      </w:r>
      <w:r w:rsidR="00BC03B1">
        <w:rPr>
          <w:rFonts w:ascii="楷体" w:eastAsia="楷体" w:hAnsi="楷体" w:hint="eastAsia"/>
          <w:sz w:val="21"/>
          <w:szCs w:val="21"/>
        </w:rPr>
        <w:t>附注：</w:t>
      </w:r>
      <w:r w:rsidR="00BC03B1" w:rsidRPr="00523FEF">
        <w:rPr>
          <w:rFonts w:ascii="楷体" w:eastAsia="楷体" w:hAnsi="楷体"/>
          <w:sz w:val="21"/>
          <w:szCs w:val="21"/>
        </w:rPr>
        <w:t>式</w:t>
      </w:r>
      <w:r w:rsidR="00BC03B1" w:rsidRPr="00523FEF">
        <w:rPr>
          <w:rFonts w:ascii="楷体" w:eastAsia="楷体" w:hAnsi="楷体" w:hint="eastAsia"/>
          <w:sz w:val="21"/>
          <w:szCs w:val="21"/>
        </w:rPr>
        <w:t>（</w:t>
      </w:r>
      <w:r w:rsidR="00C949DF">
        <w:rPr>
          <w:rFonts w:ascii="楷体" w:eastAsia="楷体" w:hAnsi="楷体"/>
          <w:sz w:val="21"/>
          <w:szCs w:val="21"/>
        </w:rPr>
        <w:t>1</w:t>
      </w:r>
      <w:r w:rsidR="00BC03B1" w:rsidRPr="00523FEF">
        <w:rPr>
          <w:rFonts w:ascii="楷体" w:eastAsia="楷体" w:hAnsi="楷体" w:hint="eastAsia"/>
          <w:sz w:val="21"/>
          <w:szCs w:val="21"/>
        </w:rPr>
        <w:t>-</w:t>
      </w:r>
      <w:r w:rsidR="00BC03B1" w:rsidRPr="00523FEF">
        <w:rPr>
          <w:rFonts w:ascii="楷体" w:eastAsia="楷体" w:hAnsi="楷体"/>
          <w:sz w:val="21"/>
          <w:szCs w:val="21"/>
        </w:rPr>
        <w:t>1</w:t>
      </w:r>
      <w:r w:rsidR="00BC03B1" w:rsidRPr="00523FEF">
        <w:rPr>
          <w:rFonts w:ascii="楷体" w:eastAsia="楷体" w:hAnsi="楷体" w:hint="eastAsia"/>
          <w:sz w:val="21"/>
          <w:szCs w:val="21"/>
        </w:rPr>
        <w:t>-</w:t>
      </w:r>
      <w:r w:rsidR="00BC03B1" w:rsidRPr="00523FEF">
        <w:rPr>
          <w:rFonts w:ascii="楷体" w:eastAsia="楷体" w:hAnsi="楷体"/>
          <w:sz w:val="21"/>
          <w:szCs w:val="21"/>
        </w:rPr>
        <w:t>d</w:t>
      </w:r>
      <w:r w:rsidR="00BC03B1" w:rsidRPr="00523FEF">
        <w:rPr>
          <w:rFonts w:ascii="楷体" w:eastAsia="楷体" w:hAnsi="楷体" w:hint="eastAsia"/>
          <w:sz w:val="21"/>
          <w:szCs w:val="21"/>
        </w:rPr>
        <w:t>）中</w:t>
      </w:r>
      <w:r w:rsidR="00BC03B1" w:rsidRPr="00523FEF">
        <w:rPr>
          <w:rFonts w:ascii="楷体" w:eastAsia="楷体" w:hAnsi="楷体"/>
          <w:position w:val="-4"/>
          <w:sz w:val="21"/>
          <w:szCs w:val="21"/>
        </w:rPr>
        <w:object w:dxaOrig="320" w:dyaOrig="260">
          <v:shape id="Picture 46" o:spid="_x0000_i1044" type="#_x0000_t75" style="width:15pt;height:12.75pt;mso-position-horizontal-relative:page;mso-position-vertical-relative:page" o:ole="">
            <v:imagedata r:id="rId51" o:title=""/>
          </v:shape>
          <o:OLEObject Type="Embed" ProgID="Equation.3" ShapeID="Picture 46" DrawAspect="Content" ObjectID="_1713961961" r:id="rId52"/>
        </w:object>
      </w:r>
      <w:r w:rsidR="00BC03B1" w:rsidRPr="00523FEF">
        <w:rPr>
          <w:rFonts w:ascii="楷体" w:eastAsia="楷体" w:hAnsi="楷体" w:hint="eastAsia"/>
          <w:sz w:val="21"/>
          <w:szCs w:val="21"/>
        </w:rPr>
        <w:t>为给定的充分大的正数。</w:t>
      </w:r>
    </w:p>
    <w:p w:rsidR="007A7196" w:rsidRDefault="00BC03B1" w:rsidP="00822AB8">
      <w:pPr>
        <w:pStyle w:val="af8"/>
        <w:spacing w:before="312" w:after="312"/>
        <w:ind w:firstLine="560"/>
        <w:jc w:val="both"/>
        <w:rPr>
          <w:rFonts w:ascii="宋体" w:eastAsia="宋体" w:hAnsi="宋体" w:cs="宋体"/>
        </w:rPr>
      </w:pPr>
      <w:r>
        <w:rPr>
          <w:rFonts w:hint="eastAsia"/>
          <w:noProof/>
          <w:sz w:val="28"/>
        </w:rPr>
        <w:lastRenderedPageBreak/>
        <mc:AlternateContent>
          <mc:Choice Requires="wps">
            <w:drawing>
              <wp:anchor distT="0" distB="0" distL="114300" distR="114300" simplePos="0" relativeHeight="251677696" behindDoc="0" locked="0" layoutInCell="1" allowOverlap="1" wp14:anchorId="5E6C661C" wp14:editId="7F962AB7">
                <wp:simplePos x="0" y="0"/>
                <wp:positionH relativeFrom="margin">
                  <wp:posOffset>1838325</wp:posOffset>
                </wp:positionH>
                <wp:positionV relativeFrom="paragraph">
                  <wp:posOffset>9525</wp:posOffset>
                </wp:positionV>
                <wp:extent cx="1914525" cy="784860"/>
                <wp:effectExtent l="228600" t="0" r="28575" b="15240"/>
                <wp:wrapNone/>
                <wp:docPr id="6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784860"/>
                        </a:xfrm>
                        <a:prstGeom prst="wedgeRoundRectCallout">
                          <a:avLst>
                            <a:gd name="adj1" fmla="val -60695"/>
                            <a:gd name="adj2" fmla="val 295"/>
                            <a:gd name="adj3" fmla="val 16667"/>
                          </a:avLst>
                        </a:prstGeom>
                        <a:solidFill>
                          <a:srgbClr val="FFFFFF"/>
                        </a:solidFill>
                        <a:ln w="9525">
                          <a:solidFill>
                            <a:srgbClr val="000000"/>
                          </a:solidFill>
                          <a:miter lim="800000"/>
                          <a:headEnd/>
                          <a:tailEnd/>
                        </a:ln>
                      </wps:spPr>
                      <wps:txbx>
                        <w:txbxContent>
                          <w:p w:rsidR="00593AF5" w:rsidRPr="00EA6D50" w:rsidRDefault="00593AF5" w:rsidP="00BC03B1">
                            <w:pPr>
                              <w:spacing w:line="240" w:lineRule="exact"/>
                              <w:ind w:firstLineChars="0" w:firstLine="0"/>
                              <w:rPr>
                                <w:sz w:val="18"/>
                                <w:szCs w:val="18"/>
                              </w:rPr>
                            </w:pPr>
                            <w:r w:rsidRPr="00C4721C">
                              <w:rPr>
                                <w:rFonts w:hint="eastAsia"/>
                                <w:b/>
                                <w:sz w:val="18"/>
                                <w:szCs w:val="18"/>
                              </w:rPr>
                              <w:t>公式：</w:t>
                            </w:r>
                            <w:r w:rsidRPr="00635007">
                              <w:rPr>
                                <w:rFonts w:hint="eastAsia"/>
                                <w:sz w:val="18"/>
                                <w:szCs w:val="18"/>
                              </w:rPr>
                              <w:t>采用与正文相同的字号居中书写，或另起一段顶格书写，一旦采用了上述两种格式中的一种，全文都要</w:t>
                            </w:r>
                            <w:r>
                              <w:rPr>
                                <w:rFonts w:hint="eastAsia"/>
                                <w:sz w:val="18"/>
                                <w:szCs w:val="18"/>
                              </w:rPr>
                              <w:t>使用同一种格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6C661C" id="_x0000_s1084" type="#_x0000_t62" style="position:absolute;left:0;text-align:left;margin-left:144.75pt;margin-top:.75pt;width:150.75pt;height:61.8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" adj="-2310,10864">
                <v:textbox>
                  <w:txbxContent>
                    <w:p w:rsidR="00593AF5" w:rsidRPr="00EA6D50" w:rsidRDefault="00593AF5" w:rsidP="00BC03B1">
                      <w:pPr>
                        <w:spacing w:line="240" w:lineRule="exact"/>
                        <w:ind w:firstLineChars="0" w:firstLine="0"/>
                        <w:rPr>
                          <w:sz w:val="18"/>
                          <w:szCs w:val="18"/>
                        </w:rPr>
                      </w:pPr>
                      <w:r w:rsidRPr="00C4721C">
                        <w:rPr>
                          <w:rFonts w:hint="eastAsia"/>
                          <w:b/>
                          <w:sz w:val="18"/>
                          <w:szCs w:val="18"/>
                        </w:rPr>
                        <w:t>公式：</w:t>
                      </w:r>
                      <w:r w:rsidRPr="00635007">
                        <w:rPr>
                          <w:rFonts w:hint="eastAsia"/>
                          <w:sz w:val="18"/>
                          <w:szCs w:val="18"/>
                        </w:rPr>
                        <w:t>采用与正文相同的字号居中书写，或另起一段顶格书写，一旦采用了上述两种格式中的一种，全文都要</w:t>
                      </w:r>
                      <w:r>
                        <w:rPr>
                          <w:rFonts w:hint="eastAsia"/>
                          <w:sz w:val="18"/>
                          <w:szCs w:val="18"/>
                        </w:rPr>
                        <w:t>使用同一种格式</w:t>
                      </w:r>
                    </w:p>
                  </w:txbxContent>
                </v:textbox>
                <w10:wrap anchorx="margin"/>
              </v:shape>
            </w:pict>
          </mc:Fallback>
        </mc:AlternateContent>
      </w:r>
      <w:r w:rsidRPr="00276E2C">
        <w:object w:dxaOrig="1880" w:dyaOrig="700">
          <v:shape id="Picture 52" o:spid="_x0000_i1045" type="#_x0000_t75" style="width:92.2pt;height:36.75pt;mso-position-horizontal-relative:page;mso-position-vertical-relative:page" o:ole="">
            <v:imagedata r:id="rId53" o:title=""/>
          </v:shape>
          <o:OLEObject Type="Embed" ProgID="Equation.3" ShapeID="Picture 52" DrawAspect="Content" ObjectID="_1713961962" r:id="rId54"/>
        </w:object>
      </w:r>
      <w:r>
        <w:tab/>
      </w:r>
      <w:r>
        <w:rPr>
          <w:rFonts w:ascii="宋体" w:eastAsia="宋体" w:hAnsi="宋体" w:cs="宋体" w:hint="eastAsia"/>
        </w:rPr>
        <w:t>（</w:t>
      </w:r>
      <w:r>
        <w:t>1</w:t>
      </w:r>
      <w:r>
        <w:rPr>
          <w:rFonts w:hint="eastAsia"/>
        </w:rPr>
        <w:t>-</w:t>
      </w:r>
      <w:r w:rsidR="00C949DF">
        <w:t>2</w:t>
      </w:r>
      <w:r>
        <w:rPr>
          <w:rFonts w:ascii="宋体" w:eastAsia="宋体" w:hAnsi="宋体" w:cs="宋体" w:hint="eastAsia"/>
        </w:rPr>
        <w:t>）</w:t>
      </w:r>
    </w:p>
    <w:p w:rsidR="00822AB8" w:rsidRDefault="00F405D4" w:rsidP="00822AB8">
      <w:pPr>
        <w:pStyle w:val="af8"/>
        <w:spacing w:before="312" w:after="312"/>
        <w:ind w:firstLineChars="283" w:firstLine="679"/>
        <w:jc w:val="both"/>
        <w:rPr>
          <w:rFonts w:eastAsia="宋体"/>
          <w:color w:val="auto"/>
          <w:kern w:val="2"/>
        </w:rPr>
      </w:pPr>
      <w:r>
        <w:rPr>
          <w:rFonts w:eastAsia="宋体" w:hint="eastAsia"/>
          <w:color w:val="auto"/>
          <w:kern w:val="2"/>
        </w:rPr>
        <w:t>示例……</w:t>
      </w:r>
      <w:r w:rsidR="00822AB8">
        <w:rPr>
          <w:rFonts w:eastAsia="宋体" w:hint="eastAsia"/>
          <w:color w:val="auto"/>
          <w:kern w:val="2"/>
        </w:rPr>
        <w:t>。</w:t>
      </w:r>
    </w:p>
    <w:p w:rsidR="00822AB8" w:rsidRPr="00822AB8" w:rsidRDefault="00822AB8" w:rsidP="00822AB8">
      <w:pPr>
        <w:pStyle w:val="2"/>
      </w:pPr>
      <w:r w:rsidRPr="00822AB8">
        <w:rPr>
          <w:rFonts w:hint="eastAsia"/>
        </w:rPr>
        <w:t xml:space="preserve">1.X </w:t>
      </w:r>
      <w:r w:rsidRPr="00822AB8">
        <w:rPr>
          <w:rFonts w:hint="eastAsia"/>
        </w:rPr>
        <w:t>本章小结</w:t>
      </w:r>
    </w:p>
    <w:p w:rsidR="00822AB8" w:rsidRPr="00822AB8" w:rsidRDefault="00F405D4" w:rsidP="00F405D4">
      <w:pPr>
        <w:pStyle w:val="af8"/>
        <w:spacing w:before="312" w:after="312"/>
        <w:ind w:firstLineChars="283" w:firstLine="679"/>
        <w:jc w:val="both"/>
        <w:rPr>
          <w:rFonts w:eastAsia="宋体"/>
          <w:color w:val="auto"/>
          <w:kern w:val="2"/>
        </w:rPr>
      </w:pPr>
      <w:r>
        <w:rPr>
          <w:rFonts w:eastAsia="宋体" w:hint="eastAsia"/>
          <w:color w:val="auto"/>
          <w:kern w:val="2"/>
        </w:rPr>
        <w:t>示例……</w:t>
      </w:r>
      <w:r w:rsidR="00822AB8">
        <w:rPr>
          <w:rFonts w:eastAsia="宋体" w:hint="eastAsia"/>
          <w:color w:val="auto"/>
          <w:kern w:val="2"/>
        </w:rPr>
        <w:t>。</w:t>
      </w:r>
    </w:p>
    <w:p w:rsidR="00FB3B0D" w:rsidRDefault="00FB3B0D" w:rsidP="00FB3B0D">
      <w:pPr>
        <w:ind w:firstLineChars="0" w:firstLine="0"/>
      </w:pPr>
    </w:p>
    <w:p w:rsidR="00C861EA" w:rsidRDefault="00C861EA" w:rsidP="00FB3B0D">
      <w:pPr>
        <w:ind w:firstLineChars="0" w:firstLine="0"/>
        <w:sectPr w:rsidR="00C861EA" w:rsidSect="007B3710">
          <w:headerReference w:type="even" r:id="rId55"/>
          <w:headerReference w:type="default" r:id="rId56"/>
          <w:footerReference w:type="default" r:id="rId57"/>
          <w:pgSz w:w="11906" w:h="16838"/>
          <w:pgMar w:top="1440" w:right="1800" w:bottom="1440" w:left="1800" w:header="851" w:footer="992" w:gutter="0"/>
          <w:pgNumType w:start="1"/>
          <w:cols w:space="720"/>
          <w:docGrid w:type="lines" w:linePitch="326"/>
        </w:sectPr>
      </w:pPr>
    </w:p>
    <w:p w:rsidR="00887D93" w:rsidRDefault="00887D93" w:rsidP="007335D5">
      <w:pPr>
        <w:pStyle w:val="1"/>
        <w:spacing w:before="360" w:after="240"/>
      </w:pPr>
      <w:r>
        <w:lastRenderedPageBreak/>
        <w:t>第</w:t>
      </w:r>
      <w:r>
        <w:t>2</w:t>
      </w:r>
      <w:r>
        <w:t>章</w:t>
      </w:r>
      <w:r w:rsidRPr="000617EB">
        <w:rPr>
          <w:rFonts w:hint="eastAsia"/>
        </w:rPr>
        <w:t xml:space="preserve"> </w:t>
      </w:r>
      <w:r w:rsidR="00D11BEF">
        <w:rPr>
          <w:rFonts w:hint="eastAsia"/>
        </w:rPr>
        <w:t>章标题</w:t>
      </w:r>
    </w:p>
    <w:p w:rsidR="002B71AC" w:rsidRDefault="002B71AC" w:rsidP="002B71AC">
      <w:pPr>
        <w:ind w:firstLine="480"/>
      </w:pPr>
      <w:r>
        <w:rPr>
          <w:rFonts w:hint="eastAsia"/>
        </w:rPr>
        <w:t>各具体章节应包括理论分析、计算方法、实验装置和测试方法、实验结果分析和讨论、研究成果、小结及意义等。</w:t>
      </w:r>
    </w:p>
    <w:p w:rsidR="00887D93" w:rsidRDefault="00C4721C" w:rsidP="002B71AC">
      <w:pPr>
        <w:ind w:firstLine="480"/>
      </w:pPr>
      <w:r w:rsidRPr="00C4721C">
        <w:rPr>
          <w:rFonts w:hint="eastAsia"/>
        </w:rPr>
        <w:t>正文示例……。</w:t>
      </w:r>
    </w:p>
    <w:p w:rsidR="00887D93" w:rsidRDefault="00887D93" w:rsidP="00887D93">
      <w:pPr>
        <w:ind w:firstLineChars="0" w:firstLine="0"/>
      </w:pPr>
    </w:p>
    <w:p w:rsidR="00C861EA" w:rsidRPr="004057B8" w:rsidRDefault="00C861EA" w:rsidP="00887D93">
      <w:pPr>
        <w:ind w:firstLineChars="0" w:firstLine="0"/>
        <w:sectPr w:rsidR="00C861EA" w:rsidRPr="004057B8" w:rsidSect="00490F3B">
          <w:headerReference w:type="default" r:id="rId58"/>
          <w:pgSz w:w="11906" w:h="16838"/>
          <w:pgMar w:top="1440" w:right="1800" w:bottom="1440" w:left="1800" w:header="851" w:footer="992" w:gutter="0"/>
          <w:cols w:space="720"/>
          <w:docGrid w:type="lines" w:linePitch="326"/>
        </w:sectPr>
      </w:pPr>
    </w:p>
    <w:p w:rsidR="00887D93" w:rsidRDefault="00887D93" w:rsidP="007335D5">
      <w:pPr>
        <w:pStyle w:val="1"/>
        <w:spacing w:before="360" w:after="240"/>
      </w:pPr>
      <w:r w:rsidRPr="00887D93">
        <w:rPr>
          <w:rFonts w:hint="eastAsia"/>
        </w:rPr>
        <w:lastRenderedPageBreak/>
        <w:t>………</w:t>
      </w:r>
    </w:p>
    <w:p w:rsidR="00887D93" w:rsidRDefault="00887D93" w:rsidP="00887D93">
      <w:pPr>
        <w:ind w:firstLine="480"/>
      </w:pPr>
      <w:r>
        <w:rPr>
          <w:rFonts w:hint="eastAsia"/>
        </w:rPr>
        <w:t>正文……………………………。</w:t>
      </w:r>
    </w:p>
    <w:p w:rsidR="00887D93" w:rsidRDefault="00887D93" w:rsidP="00887D93">
      <w:pPr>
        <w:ind w:firstLine="480"/>
      </w:pPr>
      <w:r>
        <w:rPr>
          <w:rFonts w:hint="eastAsia"/>
        </w:rPr>
        <w:t>………。</w:t>
      </w:r>
    </w:p>
    <w:p w:rsidR="00887D93" w:rsidRDefault="00887D93" w:rsidP="00887D93">
      <w:pPr>
        <w:ind w:firstLineChars="0" w:firstLine="0"/>
      </w:pPr>
    </w:p>
    <w:p w:rsidR="00742069" w:rsidRPr="004057B8" w:rsidRDefault="00742069" w:rsidP="00887D93">
      <w:pPr>
        <w:ind w:firstLineChars="0" w:firstLine="0"/>
        <w:sectPr w:rsidR="00742069" w:rsidRPr="004057B8" w:rsidSect="00742069">
          <w:headerReference w:type="even" r:id="rId59"/>
          <w:headerReference w:type="default" r:id="rId60"/>
          <w:footerReference w:type="default" r:id="rId61"/>
          <w:pgSz w:w="11906" w:h="16838"/>
          <w:pgMar w:top="1440" w:right="1800" w:bottom="1440" w:left="1800" w:header="851" w:footer="992" w:gutter="0"/>
          <w:cols w:space="720"/>
          <w:docGrid w:type="lines" w:linePitch="326"/>
        </w:sectPr>
      </w:pPr>
    </w:p>
    <w:p w:rsidR="004057B8" w:rsidRDefault="004057B8" w:rsidP="007335D5">
      <w:pPr>
        <w:pStyle w:val="1"/>
        <w:spacing w:before="360" w:after="240"/>
      </w:pPr>
      <w:r>
        <w:lastRenderedPageBreak/>
        <w:t>第</w:t>
      </w:r>
      <w:r>
        <w:t>X</w:t>
      </w:r>
      <w:r>
        <w:t>章</w:t>
      </w:r>
      <w:r w:rsidRPr="000617EB">
        <w:rPr>
          <w:rFonts w:hint="eastAsia"/>
        </w:rPr>
        <w:t xml:space="preserve"> </w:t>
      </w:r>
      <w:r w:rsidR="0036610A">
        <w:rPr>
          <w:rFonts w:hint="eastAsia"/>
        </w:rPr>
        <w:t>章标题</w:t>
      </w:r>
    </w:p>
    <w:p w:rsidR="001352A3" w:rsidRDefault="00D11BEF" w:rsidP="001352A3">
      <w:pPr>
        <w:ind w:firstLine="480"/>
      </w:pPr>
      <w:r>
        <w:rPr>
          <w:rFonts w:hint="eastAsia"/>
        </w:rPr>
        <w:t>最后</w:t>
      </w:r>
      <w:r>
        <w:rPr>
          <w:rFonts w:hint="eastAsia"/>
        </w:rPr>
        <w:t>1</w:t>
      </w:r>
      <w:r>
        <w:rPr>
          <w:rFonts w:hint="eastAsia"/>
        </w:rPr>
        <w:t>章一般为结论与展望，是</w:t>
      </w:r>
      <w:r w:rsidR="001352A3">
        <w:rPr>
          <w:rFonts w:hint="eastAsia"/>
        </w:rPr>
        <w:t>学位论文的总体结论，应明确、精练、完整、准确。着重阐述作者的创造性工作及所取得的研究成果在本学术领域的地位、作用和意义，还可进一步提出需要讨论的问题和建议。</w:t>
      </w:r>
    </w:p>
    <w:p w:rsidR="004057B8" w:rsidRDefault="001352A3" w:rsidP="001352A3">
      <w:pPr>
        <w:ind w:firstLine="480"/>
      </w:pPr>
      <w:r>
        <w:rPr>
          <w:rFonts w:hint="eastAsia"/>
        </w:rPr>
        <w:t>正文示例</w:t>
      </w:r>
      <w:r w:rsidR="004A2DFC">
        <w:rPr>
          <w:rFonts w:hint="eastAsia"/>
        </w:rPr>
        <w:t>………。</w:t>
      </w:r>
    </w:p>
    <w:p w:rsidR="004A2DFC" w:rsidRDefault="004A2DFC" w:rsidP="004A2DFC">
      <w:pPr>
        <w:ind w:firstLineChars="0" w:firstLine="0"/>
      </w:pPr>
    </w:p>
    <w:p w:rsidR="004A2DFC" w:rsidRPr="004057B8" w:rsidRDefault="004A2DFC" w:rsidP="004A2DFC">
      <w:pPr>
        <w:ind w:firstLineChars="0" w:firstLine="0"/>
        <w:sectPr w:rsidR="004A2DFC" w:rsidRPr="004057B8" w:rsidSect="00742069">
          <w:headerReference w:type="even" r:id="rId62"/>
          <w:headerReference w:type="default" r:id="rId63"/>
          <w:footerReference w:type="default" r:id="rId64"/>
          <w:pgSz w:w="11906" w:h="16838"/>
          <w:pgMar w:top="1440" w:right="1800" w:bottom="1440" w:left="1800" w:header="851" w:footer="992" w:gutter="0"/>
          <w:cols w:space="720"/>
          <w:docGrid w:type="lines" w:linePitch="326"/>
        </w:sectPr>
      </w:pPr>
    </w:p>
    <w:p w:rsidR="004A2DFC" w:rsidRDefault="004A2DFC" w:rsidP="004A2DFC">
      <w:pPr>
        <w:ind w:firstLineChars="0" w:firstLine="0"/>
      </w:pPr>
      <w:bookmarkStart w:id="13" w:name="_Toc430296379"/>
      <w:bookmarkStart w:id="14" w:name="_Toc433476275"/>
      <w:bookmarkStart w:id="15" w:name="_Toc433484121"/>
      <w:bookmarkStart w:id="16" w:name="_Toc433577931"/>
      <w:bookmarkStart w:id="17" w:name="_Toc24576771"/>
      <w:r>
        <w:lastRenderedPageBreak/>
        <w:br w:type="page"/>
      </w:r>
    </w:p>
    <w:p w:rsidR="00D52026" w:rsidRDefault="0059727F" w:rsidP="004A2DFC">
      <w:pPr>
        <w:ind w:firstLineChars="0" w:firstLine="0"/>
      </w:pPr>
      <w:r w:rsidRPr="00357DA7">
        <w:rPr>
          <w:rFonts w:hint="eastAsia"/>
          <w:noProof/>
        </w:rPr>
        <w:lastRenderedPageBreak/>
        <mc:AlternateContent>
          <mc:Choice Requires="wps">
            <w:drawing>
              <wp:anchor distT="0" distB="0" distL="114300" distR="114300" simplePos="0" relativeHeight="251681792" behindDoc="0" locked="0" layoutInCell="1" allowOverlap="1" wp14:anchorId="09D78000" wp14:editId="2B564815">
                <wp:simplePos x="0" y="0"/>
                <wp:positionH relativeFrom="margin">
                  <wp:posOffset>2476500</wp:posOffset>
                </wp:positionH>
                <wp:positionV relativeFrom="paragraph">
                  <wp:posOffset>-375285</wp:posOffset>
                </wp:positionV>
                <wp:extent cx="1228725" cy="781050"/>
                <wp:effectExtent l="0" t="0" r="28575" b="114300"/>
                <wp:wrapNone/>
                <wp:docPr id="3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781050"/>
                        </a:xfrm>
                        <a:prstGeom prst="wedgeRoundRectCallout">
                          <a:avLst>
                            <a:gd name="adj1" fmla="val -31367"/>
                            <a:gd name="adj2" fmla="val 59556"/>
                            <a:gd name="adj3" fmla="val 16667"/>
                          </a:avLst>
                        </a:prstGeom>
                        <a:solidFill>
                          <a:srgbClr val="FFFFFF"/>
                        </a:solidFill>
                        <a:ln w="9525">
                          <a:solidFill>
                            <a:srgbClr val="000000"/>
                          </a:solidFill>
                          <a:miter lim="800000"/>
                          <a:headEnd/>
                          <a:tailEnd/>
                        </a:ln>
                      </wps:spPr>
                      <wps:txbx>
                        <w:txbxContent>
                          <w:p w:rsidR="00593AF5" w:rsidRPr="00EA6D50" w:rsidRDefault="00593AF5" w:rsidP="0059727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78000" id="_x0000_s1085" type="#_x0000_t62" style="position:absolute;left:0;text-align:left;margin-left:195pt;margin-top:-29.55pt;width:96.75pt;height:61.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" adj="4025,23664">
                <v:textbox>
                  <w:txbxContent>
                    <w:p w:rsidR="00593AF5" w:rsidRPr="00EA6D50" w:rsidRDefault="00593AF5" w:rsidP="0059727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v:textbox>
                <w10:wrap anchorx="margin"/>
              </v:shape>
            </w:pict>
          </mc:Fallback>
        </mc:AlternateContent>
      </w:r>
      <w:r w:rsidR="008F67FF" w:rsidRPr="00D52026">
        <w:rPr>
          <w:rFonts w:hint="eastAsia"/>
          <w:b/>
          <w:noProof/>
          <w:sz w:val="28"/>
        </w:rPr>
        <mc:AlternateContent>
          <mc:Choice Requires="wps">
            <w:drawing>
              <wp:anchor distT="0" distB="0" distL="114300" distR="114300" simplePos="0" relativeHeight="251662336" behindDoc="0" locked="0" layoutInCell="1" allowOverlap="1" wp14:anchorId="1270C98C" wp14:editId="0BF0B6C9">
                <wp:simplePos x="0" y="0"/>
                <wp:positionH relativeFrom="margin">
                  <wp:posOffset>-440055</wp:posOffset>
                </wp:positionH>
                <wp:positionV relativeFrom="paragraph">
                  <wp:posOffset>267639</wp:posOffset>
                </wp:positionV>
                <wp:extent cx="2428875" cy="809625"/>
                <wp:effectExtent l="0" t="0" r="28575" b="180975"/>
                <wp:wrapNone/>
                <wp:docPr id="3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875" cy="809625"/>
                        </a:xfrm>
                        <a:prstGeom prst="wedgeRoundRectCallout">
                          <a:avLst>
                            <a:gd name="adj1" fmla="val 26562"/>
                            <a:gd name="adj2" fmla="val 66700"/>
                            <a:gd name="adj3" fmla="val 16667"/>
                          </a:avLst>
                        </a:prstGeom>
                        <a:solidFill>
                          <a:srgbClr val="FFFFFF"/>
                        </a:solidFill>
                        <a:ln w="9525">
                          <a:solidFill>
                            <a:srgbClr val="000000"/>
                          </a:solidFill>
                          <a:miter lim="800000"/>
                          <a:headEnd/>
                          <a:tailEnd/>
                        </a:ln>
                      </wps:spPr>
                      <wps:txbx>
                        <w:txbxContent>
                          <w:p w:rsidR="00593AF5" w:rsidRPr="00EA6D50" w:rsidRDefault="00593AF5" w:rsidP="00FB5775">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0C98C" id="_x0000_s1086" type="#_x0000_t62" style="position:absolute;left:0;text-align:left;margin-left:-34.65pt;margin-top:21.05pt;width:191.25pt;height:63.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" adj="16537,25207">
                <v:textbox>
                  <w:txbxContent>
                    <w:p w:rsidR="00593AF5" w:rsidRPr="00EA6D50" w:rsidRDefault="00593AF5" w:rsidP="00FB5775">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v:textbox>
                <w10:wrap anchorx="margin"/>
              </v:shape>
            </w:pict>
          </mc:Fallback>
        </mc:AlternateContent>
      </w:r>
    </w:p>
    <w:p w:rsidR="007A7196" w:rsidRPr="0009208C" w:rsidRDefault="007A7196" w:rsidP="007335D5">
      <w:pPr>
        <w:pStyle w:val="1"/>
        <w:spacing w:before="360" w:after="240"/>
      </w:pPr>
      <w:r w:rsidRPr="0009208C">
        <w:rPr>
          <w:rFonts w:hint="eastAsia"/>
        </w:rPr>
        <w:t>参考文献</w:t>
      </w:r>
      <w:bookmarkEnd w:id="13"/>
      <w:bookmarkEnd w:id="14"/>
      <w:bookmarkEnd w:id="15"/>
      <w:bookmarkEnd w:id="16"/>
      <w:bookmarkEnd w:id="17"/>
    </w:p>
    <w:p w:rsidR="004A2DFC" w:rsidRDefault="004A2DFC" w:rsidP="008F67FF">
      <w:pPr>
        <w:ind w:firstLineChars="0" w:firstLine="0"/>
        <w:rPr>
          <w:rFonts w:ascii="宋体" w:hAnsi="宋体"/>
          <w:color w:val="000000"/>
          <w:kern w:val="0"/>
        </w:rPr>
      </w:pPr>
    </w:p>
    <w:p w:rsidR="004A2DFC" w:rsidRDefault="004A2DFC" w:rsidP="004A2DFC">
      <w:pPr>
        <w:ind w:left="480" w:hangingChars="200" w:hanging="480"/>
        <w:rPr>
          <w:rFonts w:ascii="宋体" w:hAnsi="宋体"/>
          <w:color w:val="000000"/>
          <w:kern w:val="0"/>
        </w:rPr>
      </w:pPr>
      <w:r>
        <w:rPr>
          <w:rFonts w:ascii="宋体" w:hAnsi="宋体"/>
          <w:color w:val="000000"/>
          <w:kern w:val="0"/>
        </w:rPr>
        <w:t>以下为参考文献的撰写示例</w:t>
      </w:r>
      <w:r w:rsidRPr="0000109E">
        <w:rPr>
          <w:rFonts w:ascii="宋体" w:hAnsi="宋体" w:hint="eastAsia"/>
          <w:color w:val="000000"/>
          <w:kern w:val="0"/>
        </w:rPr>
        <w:t>（正式论文须删除本行）</w:t>
      </w:r>
    </w:p>
    <w:p w:rsidR="004A2DFC"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1</w:t>
      </w:r>
      <w:r w:rsidRPr="00104B4D">
        <w:rPr>
          <w:rFonts w:ascii="宋体" w:hAnsi="宋体" w:hint="eastAsia"/>
          <w:color w:val="000000"/>
          <w:kern w:val="0"/>
        </w:rPr>
        <w:t>] 中国图书学会.图书馆通讯[J]．1957(1)-1990(4),北京:北京图书馆,1957-199</w:t>
      </w:r>
      <w:r>
        <w:rPr>
          <w:rFonts w:ascii="宋体" w:hAnsi="宋体"/>
          <w:color w:val="000000"/>
          <w:kern w:val="0"/>
        </w:rPr>
        <w:t>0.</w:t>
      </w:r>
    </w:p>
    <w:p w:rsidR="004A2DFC" w:rsidRPr="00104B4D"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2</w:t>
      </w:r>
      <w:r w:rsidRPr="00104B4D">
        <w:rPr>
          <w:rFonts w:ascii="宋体" w:hAnsi="宋体" w:hint="eastAsia"/>
          <w:color w:val="000000"/>
          <w:kern w:val="0"/>
        </w:rPr>
        <w:t>] 袁庆龙,候文义.Ni-P合金镀层组织形貌及显微硬度研究[J].太原理工大学学报:自然科学版,2001,32(1):51-53.</w:t>
      </w:r>
    </w:p>
    <w:p w:rsidR="004A2DFC" w:rsidRPr="00104B4D"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3</w:t>
      </w:r>
      <w:r w:rsidRPr="00104B4D">
        <w:rPr>
          <w:rFonts w:ascii="宋体" w:hAnsi="宋体" w:hint="eastAsia"/>
          <w:color w:val="000000"/>
          <w:kern w:val="0"/>
        </w:rPr>
        <w:t>] 刘国钧,王连成.图书馆史研究[M].北京:高等教育出版社,1979:15-18,31-43.</w:t>
      </w:r>
    </w:p>
    <w:p w:rsidR="004A2DFC" w:rsidRDefault="006044CA" w:rsidP="004A2DFC">
      <w:pPr>
        <w:ind w:left="480" w:hangingChars="200" w:hanging="480"/>
        <w:rPr>
          <w:rFonts w:ascii="宋体" w:hAnsi="宋体"/>
          <w:color w:val="000000"/>
          <w:kern w:val="0"/>
        </w:rPr>
      </w:pPr>
      <w:r>
        <w:rPr>
          <w:noProof/>
        </w:rPr>
        <mc:AlternateContent>
          <mc:Choice Requires="wps">
            <w:drawing>
              <wp:anchor distT="0" distB="0" distL="114300" distR="114300" simplePos="0" relativeHeight="251678720" behindDoc="0" locked="0" layoutInCell="1" allowOverlap="1" wp14:anchorId="1A79143A" wp14:editId="3209ABC5">
                <wp:simplePos x="0" y="0"/>
                <wp:positionH relativeFrom="margin">
                  <wp:posOffset>1525905</wp:posOffset>
                </wp:positionH>
                <wp:positionV relativeFrom="paragraph">
                  <wp:posOffset>107950</wp:posOffset>
                </wp:positionV>
                <wp:extent cx="2208530" cy="617220"/>
                <wp:effectExtent l="0" t="133350" r="20320" b="11430"/>
                <wp:wrapNone/>
                <wp:docPr id="23"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8530" cy="617220"/>
                        </a:xfrm>
                        <a:prstGeom prst="wedgeRoundRectCallout">
                          <a:avLst>
                            <a:gd name="adj1" fmla="val -34217"/>
                            <a:gd name="adj2" fmla="val -70093"/>
                            <a:gd name="adj3" fmla="val 16667"/>
                          </a:avLst>
                        </a:prstGeom>
                        <a:solidFill>
                          <a:srgbClr val="FFFFFF"/>
                        </a:solidFill>
                        <a:ln w="9525">
                          <a:solidFill>
                            <a:srgbClr val="000000"/>
                          </a:solidFill>
                          <a:miter lim="800000"/>
                          <a:headEnd/>
                          <a:tailEnd/>
                        </a:ln>
                      </wps:spPr>
                      <wps:txbx>
                        <w:txbxContent>
                          <w:p w:rsidR="00593AF5" w:rsidRPr="00EA6D50" w:rsidRDefault="00593AF5" w:rsidP="004A2DFC">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143A" id="圆角矩形标注 23" o:spid="_x0000_s1087" type="#_x0000_t62" style="position:absolute;left:0;text-align:left;margin-left:120.15pt;margin-top:8.5pt;width:173.9pt;height:48.6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" adj="3409,-4340">
                <v:textbox>
                  <w:txbxContent>
                    <w:p w:rsidR="00593AF5" w:rsidRPr="00EA6D50" w:rsidRDefault="00593AF5" w:rsidP="004A2DFC">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v:textbox>
                <w10:wrap anchorx="margin"/>
              </v:shape>
            </w:pict>
          </mc:Fallback>
        </mc:AlternateContent>
      </w:r>
      <w:r w:rsidR="004A2DFC" w:rsidRPr="00104B4D">
        <w:rPr>
          <w:rFonts w:ascii="宋体" w:hAnsi="宋体" w:hint="eastAsia"/>
          <w:color w:val="000000"/>
          <w:kern w:val="0"/>
        </w:rPr>
        <w:t>[</w:t>
      </w:r>
      <w:r w:rsidR="004A2DFC">
        <w:rPr>
          <w:rFonts w:ascii="宋体" w:hAnsi="宋体"/>
          <w:color w:val="000000"/>
          <w:kern w:val="0"/>
        </w:rPr>
        <w:t>4</w:t>
      </w:r>
      <w:r w:rsidR="004A2DFC" w:rsidRPr="00104B4D">
        <w:rPr>
          <w:rFonts w:ascii="宋体" w:hAnsi="宋体" w:hint="eastAsia"/>
          <w:color w:val="000000"/>
          <w:kern w:val="0"/>
        </w:rPr>
        <w:t>]</w:t>
      </w:r>
      <w:r w:rsidR="004A2DFC">
        <w:rPr>
          <w:rFonts w:ascii="宋体" w:hAnsi="宋体"/>
          <w:color w:val="000000"/>
          <w:kern w:val="0"/>
        </w:rPr>
        <w:t xml:space="preserve"> </w:t>
      </w:r>
      <w:r w:rsidR="004A2DFC" w:rsidRPr="0000109E">
        <w:rPr>
          <w:rFonts w:ascii="宋体" w:hAnsi="宋体" w:hint="eastAsia"/>
          <w:color w:val="000000"/>
          <w:kern w:val="0"/>
        </w:rPr>
        <w:t>………</w:t>
      </w:r>
      <w:r w:rsidR="008F67FF">
        <w:rPr>
          <w:rFonts w:ascii="宋体" w:hAnsi="宋体" w:hint="eastAsia"/>
          <w:color w:val="000000"/>
          <w:kern w:val="0"/>
        </w:rPr>
        <w:t>.</w:t>
      </w:r>
    </w:p>
    <w:p w:rsidR="007F0FCC" w:rsidRDefault="004A2DFC" w:rsidP="004A2DFC">
      <w:pPr>
        <w:ind w:left="480" w:hangingChars="200" w:hanging="480"/>
        <w:rPr>
          <w:rFonts w:ascii="宋体" w:hAnsi="宋体"/>
          <w:color w:val="000000"/>
          <w:kern w:val="0"/>
        </w:rPr>
      </w:pPr>
      <w:r w:rsidRPr="0000109E">
        <w:rPr>
          <w:rFonts w:ascii="宋体" w:hAnsi="宋体" w:hint="eastAsia"/>
          <w:color w:val="000000"/>
          <w:kern w:val="0"/>
        </w:rPr>
        <w:t>………</w:t>
      </w:r>
      <w:bookmarkStart w:id="18" w:name="_Toc433476276"/>
      <w:bookmarkStart w:id="19" w:name="_Toc433484122"/>
      <w:bookmarkStart w:id="20" w:name="_Toc433577932"/>
      <w:bookmarkStart w:id="21" w:name="_Toc24576772"/>
      <w:bookmarkStart w:id="22" w:name="_Toc305342201"/>
      <w:r w:rsidR="008F67FF">
        <w:rPr>
          <w:rFonts w:ascii="宋体" w:hAnsi="宋体" w:hint="eastAsia"/>
          <w:color w:val="000000"/>
          <w:kern w:val="0"/>
        </w:rPr>
        <w:t>.</w:t>
      </w:r>
    </w:p>
    <w:p w:rsidR="00B92B31" w:rsidRDefault="00B92B31">
      <w:pPr>
        <w:widowControl/>
        <w:spacing w:line="240" w:lineRule="auto"/>
        <w:ind w:firstLineChars="0" w:firstLine="0"/>
        <w:jc w:val="left"/>
        <w:rPr>
          <w:rFonts w:ascii="宋体" w:hAnsi="宋体"/>
          <w:color w:val="000000"/>
          <w:kern w:val="0"/>
        </w:rPr>
      </w:pPr>
    </w:p>
    <w:p w:rsidR="00B92B31" w:rsidRDefault="00B92B31">
      <w:pPr>
        <w:widowControl/>
        <w:spacing w:line="240" w:lineRule="auto"/>
        <w:ind w:firstLineChars="0" w:firstLine="0"/>
        <w:jc w:val="left"/>
        <w:rPr>
          <w:rFonts w:ascii="宋体" w:hAnsi="宋体"/>
          <w:color w:val="000000"/>
        </w:rPr>
        <w:sectPr w:rsidR="00B92B31" w:rsidSect="00E810BE">
          <w:headerReference w:type="default" r:id="rId65"/>
          <w:type w:val="continuous"/>
          <w:pgSz w:w="11906" w:h="16838"/>
          <w:pgMar w:top="1440" w:right="1797" w:bottom="1440" w:left="1797" w:header="851" w:footer="992" w:gutter="0"/>
          <w:cols w:space="720"/>
          <w:docGrid w:type="linesAndChars" w:linePitch="312"/>
        </w:sectPr>
      </w:pPr>
    </w:p>
    <w:p w:rsidR="007B2EB5" w:rsidRDefault="00EC5F13" w:rsidP="0009208C">
      <w:pPr>
        <w:ind w:firstLineChars="0" w:firstLine="0"/>
        <w:jc w:val="center"/>
        <w:rPr>
          <w:rFonts w:ascii="宋体" w:hAnsi="宋体"/>
          <w:color w:val="000000"/>
        </w:rPr>
      </w:pPr>
      <w:r w:rsidRPr="00357DA7">
        <w:rPr>
          <w:rFonts w:hint="eastAsia"/>
          <w:noProof/>
        </w:rPr>
        <w:lastRenderedPageBreak/>
        <mc:AlternateContent>
          <mc:Choice Requires="wps">
            <w:drawing>
              <wp:anchor distT="0" distB="0" distL="114300" distR="114300" simplePos="0" relativeHeight="251655680" behindDoc="0" locked="0" layoutInCell="1" allowOverlap="1" wp14:anchorId="6815EC43" wp14:editId="2C15A4E7">
                <wp:simplePos x="0" y="0"/>
                <wp:positionH relativeFrom="margin">
                  <wp:posOffset>4276725</wp:posOffset>
                </wp:positionH>
                <wp:positionV relativeFrom="paragraph">
                  <wp:posOffset>148590</wp:posOffset>
                </wp:positionV>
                <wp:extent cx="1276350" cy="781050"/>
                <wp:effectExtent l="171450" t="0" r="19050" b="19050"/>
                <wp:wrapNone/>
                <wp:docPr id="20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781050"/>
                        </a:xfrm>
                        <a:prstGeom prst="wedgeRoundRectCallout">
                          <a:avLst>
                            <a:gd name="adj1" fmla="val -61599"/>
                            <a:gd name="adj2" fmla="val 11995"/>
                            <a:gd name="adj3" fmla="val 16667"/>
                          </a:avLst>
                        </a:prstGeom>
                        <a:solidFill>
                          <a:srgbClr val="FFFFFF"/>
                        </a:solidFill>
                        <a:ln w="9525">
                          <a:solidFill>
                            <a:srgbClr val="000000"/>
                          </a:solidFill>
                          <a:miter lim="800000"/>
                          <a:headEnd/>
                          <a:tailEnd/>
                        </a:ln>
                      </wps:spPr>
                      <wps:txbx>
                        <w:txbxContent>
                          <w:p w:rsidR="00593AF5" w:rsidRPr="00EA6D50" w:rsidRDefault="00593AF5" w:rsidP="00EC5F13">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EC43" id="_x0000_s1088" type="#_x0000_t62" style="position:absolute;left:0;text-align:left;margin-left:336.75pt;margin-top:11.7pt;width:100.5pt;height:61.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" adj="-2505,13391">
                <v:textbox>
                  <w:txbxContent>
                    <w:p w:rsidR="00593AF5" w:rsidRPr="00EA6D50" w:rsidRDefault="00593AF5" w:rsidP="00EC5F13">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B41E22" w:rsidRPr="0009208C" w:rsidRDefault="00B41E22" w:rsidP="007335D5">
      <w:pPr>
        <w:pStyle w:val="1"/>
        <w:spacing w:before="360" w:after="240"/>
      </w:pPr>
      <w:r w:rsidRPr="0009208C">
        <w:rPr>
          <w:rFonts w:hint="eastAsia"/>
        </w:rPr>
        <w:t>附录</w:t>
      </w:r>
      <w:r w:rsidR="005C0672">
        <w:rPr>
          <w:rFonts w:hint="eastAsia"/>
        </w:rPr>
        <w:t xml:space="preserve"> </w:t>
      </w:r>
      <w:r w:rsidR="004A2DFC">
        <w:rPr>
          <w:rFonts w:hint="eastAsia"/>
        </w:rPr>
        <w:t>A</w:t>
      </w:r>
      <w:r w:rsidR="004A2DFC">
        <w:t xml:space="preserve"> </w:t>
      </w:r>
      <w:r w:rsidR="005C0672">
        <w:rPr>
          <w:rFonts w:hint="eastAsia"/>
        </w:rPr>
        <w:t xml:space="preserve"> </w:t>
      </w:r>
      <w:r w:rsidR="004A2DFC">
        <w:t>附录名称</w:t>
      </w:r>
      <w:r w:rsidR="004A2DFC">
        <w:rPr>
          <w:rFonts w:hint="eastAsia"/>
        </w:rPr>
        <w:t>（必要时）</w:t>
      </w:r>
    </w:p>
    <w:p w:rsidR="007B2EB5" w:rsidRPr="007B2EB5" w:rsidRDefault="007B2EB5" w:rsidP="0009208C">
      <w:pPr>
        <w:ind w:firstLineChars="0" w:firstLine="0"/>
        <w:jc w:val="center"/>
        <w:rPr>
          <w:rFonts w:ascii="宋体" w:hAnsi="宋体"/>
          <w:color w:val="000000"/>
        </w:rPr>
      </w:pPr>
    </w:p>
    <w:p w:rsidR="00B41E22" w:rsidRDefault="00EC5F13" w:rsidP="00EC5F13">
      <w:pPr>
        <w:ind w:firstLine="480"/>
      </w:pPr>
      <w:r w:rsidRPr="00357DA7">
        <w:rPr>
          <w:rFonts w:hint="eastAsia"/>
        </w:rPr>
        <w:t>附录</w:t>
      </w:r>
      <w:r>
        <w:rPr>
          <w:rFonts w:hint="eastAsia"/>
        </w:rPr>
        <w:t>内容</w:t>
      </w:r>
      <w:r w:rsidRPr="00357DA7">
        <w:rPr>
          <w:rFonts w:hint="eastAsia"/>
        </w:rPr>
        <w:t>……</w:t>
      </w:r>
      <w:r w:rsidR="004A2DFC">
        <w:rPr>
          <w:rFonts w:hint="eastAsia"/>
        </w:rPr>
        <w:t>。</w:t>
      </w:r>
    </w:p>
    <w:p w:rsidR="004A2DFC" w:rsidRPr="00B41E22" w:rsidRDefault="00EC5F13" w:rsidP="004A2DFC">
      <w:pPr>
        <w:ind w:firstLine="480"/>
      </w:pPr>
      <w:r w:rsidRPr="00357DA7">
        <w:rPr>
          <w:rFonts w:ascii="宋体" w:hAnsi="宋体"/>
          <w:noProof/>
        </w:rPr>
        <mc:AlternateContent>
          <mc:Choice Requires="wps">
            <w:drawing>
              <wp:anchor distT="0" distB="0" distL="114300" distR="114300" simplePos="0" relativeHeight="251656704" behindDoc="0" locked="0" layoutInCell="1" allowOverlap="1" wp14:anchorId="5563EE3C" wp14:editId="75B7561A">
                <wp:simplePos x="0" y="0"/>
                <wp:positionH relativeFrom="margin">
                  <wp:posOffset>1143000</wp:posOffset>
                </wp:positionH>
                <wp:positionV relativeFrom="paragraph">
                  <wp:posOffset>161290</wp:posOffset>
                </wp:positionV>
                <wp:extent cx="1276350" cy="842645"/>
                <wp:effectExtent l="0" t="152400" r="19050" b="14605"/>
                <wp:wrapNone/>
                <wp:docPr id="24" name="圆角矩形标注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42645"/>
                        </a:xfrm>
                        <a:prstGeom prst="wedgeRoundRectCallout">
                          <a:avLst>
                            <a:gd name="adj1" fmla="val -29655"/>
                            <a:gd name="adj2" fmla="val -66380"/>
                            <a:gd name="adj3" fmla="val 16667"/>
                          </a:avLst>
                        </a:prstGeom>
                        <a:solidFill>
                          <a:srgbClr val="FFFFFF"/>
                        </a:solidFill>
                        <a:ln w="9525">
                          <a:solidFill>
                            <a:srgbClr val="000000"/>
                          </a:solidFill>
                          <a:miter lim="800000"/>
                          <a:headEnd/>
                          <a:tailEnd/>
                        </a:ln>
                      </wps:spPr>
                      <wps:txbx>
                        <w:txbxContent>
                          <w:p w:rsidR="00593AF5" w:rsidRPr="00EA6D50" w:rsidRDefault="00593AF5" w:rsidP="00EC5F13">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3EE3C" id="圆角矩形标注 24" o:spid="_x0000_s1089" type="#_x0000_t62" style="position:absolute;left:0;text-align:left;margin-left:90pt;margin-top:12.7pt;width:100.5pt;height:66.3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" adj="4395,-3538">
                <v:textbox>
                  <w:txbxContent>
                    <w:p w:rsidR="00593AF5" w:rsidRPr="00EA6D50" w:rsidRDefault="00593AF5" w:rsidP="00EC5F13">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v:textbox>
                <w10:wrap anchorx="margin"/>
              </v:shape>
            </w:pict>
          </mc:Fallback>
        </mc:AlternateContent>
      </w:r>
      <w:r w:rsidR="004A2DFC">
        <w:rPr>
          <w:rFonts w:hint="eastAsia"/>
        </w:rPr>
        <w:t>换行示例</w:t>
      </w:r>
      <w:r w:rsidR="004A2DFC" w:rsidRPr="004A2DFC">
        <w:rPr>
          <w:rFonts w:hint="eastAsia"/>
        </w:rPr>
        <w:t>…</w:t>
      </w:r>
      <w:r w:rsidR="004A2DFC">
        <w:rPr>
          <w:rFonts w:hint="eastAsia"/>
        </w:rPr>
        <w:t>。</w:t>
      </w:r>
    </w:p>
    <w:p w:rsidR="00E810BE" w:rsidRDefault="00E810BE">
      <w:pPr>
        <w:widowControl/>
        <w:spacing w:line="240" w:lineRule="auto"/>
        <w:ind w:firstLineChars="0" w:firstLine="0"/>
        <w:jc w:val="left"/>
        <w:rPr>
          <w:rFonts w:ascii="宋体" w:hAnsi="宋体"/>
          <w:color w:val="000000"/>
        </w:rPr>
      </w:pPr>
      <w:r>
        <w:rPr>
          <w:rFonts w:ascii="宋体" w:hAnsi="宋体"/>
          <w:color w:val="000000"/>
        </w:rPr>
        <w:br w:type="page"/>
      </w:r>
    </w:p>
    <w:p w:rsidR="00E810BE" w:rsidRDefault="00E810BE" w:rsidP="00E810BE">
      <w:pPr>
        <w:ind w:firstLine="480"/>
        <w:rPr>
          <w:rFonts w:ascii="宋体" w:hAnsi="宋体"/>
          <w:color w:val="000000"/>
        </w:rPr>
        <w:sectPr w:rsidR="00E810BE" w:rsidSect="007F0FCC">
          <w:headerReference w:type="even" r:id="rId66"/>
          <w:headerReference w:type="default" r:id="rId67"/>
          <w:pgSz w:w="11906" w:h="16838"/>
          <w:pgMar w:top="1440" w:right="1797" w:bottom="1440" w:left="1797" w:header="851" w:footer="992" w:gutter="0"/>
          <w:cols w:space="720"/>
          <w:docGrid w:type="linesAndChars" w:linePitch="312"/>
        </w:sectPr>
      </w:pPr>
    </w:p>
    <w:p w:rsidR="00D52026" w:rsidRDefault="00EC5F13" w:rsidP="00E73A53">
      <w:pPr>
        <w:ind w:firstLine="480"/>
      </w:pPr>
      <w:r w:rsidRPr="00357DA7">
        <w:rPr>
          <w:noProof/>
        </w:rPr>
        <w:lastRenderedPageBreak/>
        <mc:AlternateContent>
          <mc:Choice Requires="wps">
            <w:drawing>
              <wp:anchor distT="0" distB="0" distL="114300" distR="114300" simplePos="0" relativeHeight="251657728" behindDoc="0" locked="0" layoutInCell="1" allowOverlap="1" wp14:anchorId="156F0947" wp14:editId="5FC39693">
                <wp:simplePos x="0" y="0"/>
                <wp:positionH relativeFrom="margin">
                  <wp:posOffset>1895475</wp:posOffset>
                </wp:positionH>
                <wp:positionV relativeFrom="paragraph">
                  <wp:posOffset>-441960</wp:posOffset>
                </wp:positionV>
                <wp:extent cx="1466850" cy="783590"/>
                <wp:effectExtent l="0" t="0" r="19050" b="187960"/>
                <wp:wrapNone/>
                <wp:docPr id="26"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783590"/>
                        </a:xfrm>
                        <a:prstGeom prst="wedgeRoundRectCallout">
                          <a:avLst>
                            <a:gd name="adj1" fmla="val 28700"/>
                            <a:gd name="adj2" fmla="val 71308"/>
                            <a:gd name="adj3" fmla="val 16667"/>
                          </a:avLst>
                        </a:prstGeom>
                        <a:solidFill>
                          <a:srgbClr val="FFFFFF"/>
                        </a:solidFill>
                        <a:ln w="9525">
                          <a:solidFill>
                            <a:srgbClr val="000000"/>
                          </a:solidFill>
                          <a:miter lim="800000"/>
                          <a:headEnd/>
                          <a:tailEnd/>
                        </a:ln>
                      </wps:spPr>
                      <wps:txbx>
                        <w:txbxContent>
                          <w:p w:rsidR="00593AF5" w:rsidRPr="00EA6D50" w:rsidRDefault="00593AF5" w:rsidP="00EC5F13">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F0947" id="圆角矩形标注 26" o:spid="_x0000_s1090" type="#_x0000_t62" style="position:absolute;left:0;text-align:left;margin-left:149.25pt;margin-top:-34.8pt;width:115.5pt;height:61.7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" adj="16999,26203">
                <v:textbox>
                  <w:txbxContent>
                    <w:p w:rsidR="00593AF5" w:rsidRPr="00EA6D50" w:rsidRDefault="00593AF5" w:rsidP="00EC5F13">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46A2" w:rsidRDefault="00E846A2" w:rsidP="00106825">
      <w:pPr>
        <w:pStyle w:val="1"/>
        <w:spacing w:before="360" w:after="240"/>
      </w:pPr>
      <w:r>
        <w:t>攻读学位期间主要</w:t>
      </w:r>
      <w:r>
        <w:rPr>
          <w:rFonts w:hint="eastAsia"/>
        </w:rPr>
        <w:t>的</w:t>
      </w:r>
      <w:r>
        <w:t>研究成果</w:t>
      </w:r>
    </w:p>
    <w:p w:rsidR="00E846A2" w:rsidRDefault="00E846A2" w:rsidP="00E846A2">
      <w:pPr>
        <w:spacing w:beforeLines="50" w:before="156" w:afterLines="50" w:after="156"/>
        <w:ind w:firstLineChars="0" w:firstLine="0"/>
        <w:rPr>
          <w:rFonts w:ascii="黑体" w:eastAsia="黑体"/>
        </w:rPr>
      </w:pPr>
    </w:p>
    <w:p w:rsidR="00E846A2" w:rsidRPr="007F7F62" w:rsidRDefault="00E846A2" w:rsidP="008908DC">
      <w:pPr>
        <w:ind w:firstLine="480"/>
        <w:rPr>
          <w:rFonts w:ascii="黑体" w:eastAsia="黑体" w:hAnsi="黑体"/>
        </w:rPr>
      </w:pPr>
      <w:r w:rsidRPr="007F7F62">
        <w:rPr>
          <w:rFonts w:ascii="黑体" w:eastAsia="黑体" w:hAnsi="黑体" w:hint="eastAsia"/>
        </w:rPr>
        <w:t>一、发表的学术论文</w:t>
      </w:r>
    </w:p>
    <w:p w:rsidR="00E846A2" w:rsidRDefault="00E846A2" w:rsidP="008908DC">
      <w:pPr>
        <w:ind w:firstLine="480"/>
      </w:pPr>
      <w:r w:rsidRPr="00EB3CA9">
        <w:rPr>
          <w:rFonts w:hint="eastAsia"/>
        </w:rPr>
        <w:t>[</w:t>
      </w:r>
      <w:r w:rsidRPr="00EB3CA9">
        <w:rPr>
          <w:rFonts w:hint="eastAsia"/>
        </w:rPr>
        <w:t>序号</w:t>
      </w:r>
      <w:r w:rsidRPr="00EB3CA9">
        <w:rPr>
          <w:rFonts w:hint="eastAsia"/>
        </w:rPr>
        <w:t>]</w:t>
      </w:r>
      <w:r>
        <w:t xml:space="preserve"> </w:t>
      </w:r>
      <w:r w:rsidRPr="00EB3CA9">
        <w:rPr>
          <w:rFonts w:hint="eastAsia"/>
        </w:rPr>
        <w:t>析出文献主要责任者</w:t>
      </w:r>
      <w:r w:rsidRPr="00EB3CA9">
        <w:rPr>
          <w:rFonts w:hint="eastAsia"/>
        </w:rPr>
        <w:t>.</w:t>
      </w:r>
      <w:r w:rsidRPr="00EB3CA9">
        <w:rPr>
          <w:rFonts w:hint="eastAsia"/>
        </w:rPr>
        <w:t>析出文献题名</w:t>
      </w:r>
      <w:r w:rsidRPr="00EB3CA9">
        <w:rPr>
          <w:rFonts w:hint="eastAsia"/>
        </w:rPr>
        <w:t>[</w:t>
      </w:r>
      <w:r w:rsidRPr="00EB3CA9">
        <w:rPr>
          <w:rFonts w:hint="eastAsia"/>
        </w:rPr>
        <w:t>文献类型标志</w:t>
      </w:r>
      <w:r w:rsidRPr="00EB3CA9">
        <w:rPr>
          <w:rFonts w:hint="eastAsia"/>
        </w:rPr>
        <w:t>].</w:t>
      </w:r>
      <w:r w:rsidRPr="00EB3CA9">
        <w:rPr>
          <w:rFonts w:hint="eastAsia"/>
        </w:rPr>
        <w:t>连续出版物题名</w:t>
      </w:r>
      <w:r w:rsidRPr="00EB3CA9">
        <w:rPr>
          <w:rFonts w:hint="eastAsia"/>
        </w:rPr>
        <w:t>:</w:t>
      </w:r>
      <w:r w:rsidRPr="00EB3CA9">
        <w:rPr>
          <w:rFonts w:hint="eastAsia"/>
        </w:rPr>
        <w:t>其他题名信息</w:t>
      </w:r>
      <w:r w:rsidRPr="00EB3CA9">
        <w:rPr>
          <w:rFonts w:hint="eastAsia"/>
        </w:rPr>
        <w:t>,</w:t>
      </w:r>
      <w:r w:rsidRPr="00EB3CA9">
        <w:rPr>
          <w:rFonts w:hint="eastAsia"/>
        </w:rPr>
        <w:t>年</w:t>
      </w:r>
      <w:r w:rsidRPr="00EB3CA9">
        <w:rPr>
          <w:rFonts w:hint="eastAsia"/>
        </w:rPr>
        <w:t>,</w:t>
      </w:r>
      <w:r w:rsidRPr="00EB3CA9">
        <w:rPr>
          <w:rFonts w:hint="eastAsia"/>
        </w:rPr>
        <w:t>卷</w:t>
      </w:r>
      <w:r w:rsidRPr="00EB3CA9">
        <w:rPr>
          <w:rFonts w:hint="eastAsia"/>
        </w:rPr>
        <w:t>(</w:t>
      </w:r>
      <w:r w:rsidRPr="00EB3CA9">
        <w:rPr>
          <w:rFonts w:hint="eastAsia"/>
        </w:rPr>
        <w:t>期</w:t>
      </w:r>
      <w:r w:rsidRPr="00EB3CA9">
        <w:rPr>
          <w:rFonts w:hint="eastAsia"/>
        </w:rPr>
        <w:t>):</w:t>
      </w:r>
      <w:r w:rsidRPr="00EB3CA9">
        <w:rPr>
          <w:rFonts w:hint="eastAsia"/>
        </w:rPr>
        <w:t>页码</w:t>
      </w:r>
      <w:r w:rsidRPr="00EB3CA9">
        <w:rPr>
          <w:rFonts w:hint="eastAsia"/>
        </w:rPr>
        <w:t>[</w:t>
      </w:r>
      <w:r w:rsidRPr="00EB3CA9">
        <w:rPr>
          <w:rFonts w:hint="eastAsia"/>
        </w:rPr>
        <w:t>引用日期</w:t>
      </w:r>
      <w:r w:rsidRPr="00EB3CA9">
        <w:rPr>
          <w:rFonts w:hint="eastAsia"/>
        </w:rPr>
        <w:t>].</w:t>
      </w:r>
      <w:r w:rsidRPr="00EB3CA9">
        <w:rPr>
          <w:rFonts w:hint="eastAsia"/>
        </w:rPr>
        <w:t>获取和访问路径</w:t>
      </w:r>
      <w:r w:rsidRPr="00EB3CA9">
        <w:rPr>
          <w:rFonts w:hint="eastAsia"/>
        </w:rPr>
        <w:t>.</w:t>
      </w:r>
    </w:p>
    <w:p w:rsidR="00E846A2" w:rsidRPr="00EB3CA9" w:rsidRDefault="00E846A2" w:rsidP="008908DC">
      <w:pPr>
        <w:ind w:firstLine="480"/>
      </w:pPr>
      <w:r>
        <w:t>例如</w:t>
      </w:r>
      <w:r>
        <w:rPr>
          <w:rFonts w:hint="eastAsia"/>
        </w:rPr>
        <w:t>：</w:t>
      </w:r>
    </w:p>
    <w:p w:rsidR="00E846A2" w:rsidRPr="001B062E" w:rsidRDefault="00E846A2" w:rsidP="008908DC">
      <w:pPr>
        <w:ind w:firstLine="480"/>
        <w:rPr>
          <w:rFonts w:ascii="宋体" w:hAnsi="宋体"/>
        </w:rPr>
      </w:pPr>
      <w:r w:rsidRPr="001B062E">
        <w:rPr>
          <w:rFonts w:ascii="宋体" w:hAnsi="宋体" w:hint="eastAsia"/>
        </w:rPr>
        <w:t>[</w:t>
      </w:r>
      <w:r w:rsidRPr="00CF5C5B">
        <w:t>1</w:t>
      </w:r>
      <w:r w:rsidRPr="001B062E">
        <w:rPr>
          <w:rFonts w:ascii="宋体" w:hAnsi="宋体" w:hint="eastAsia"/>
        </w:rPr>
        <w:t>]</w:t>
      </w:r>
      <w:r>
        <w:rPr>
          <w:rFonts w:ascii="宋体" w:hAnsi="宋体"/>
        </w:rPr>
        <w:t xml:space="preserve"> </w:t>
      </w:r>
      <w:r w:rsidRPr="00A52A2F">
        <w:rPr>
          <w:rFonts w:ascii="宋体" w:hAnsi="宋体" w:hint="eastAsia"/>
          <w:b/>
        </w:rPr>
        <w:t>作者</w:t>
      </w:r>
      <w:r>
        <w:rPr>
          <w:rFonts w:ascii="宋体" w:hAnsi="宋体" w:hint="eastAsia"/>
          <w:b/>
        </w:rPr>
        <w:t>姓名</w:t>
      </w:r>
      <w:r w:rsidRPr="001B062E">
        <w:rPr>
          <w:rFonts w:ascii="宋体" w:hAnsi="宋体" w:hint="eastAsia"/>
        </w:rPr>
        <w:t>.</w:t>
      </w:r>
      <w:r w:rsidRPr="00CF5C5B">
        <w:rPr>
          <w:bCs/>
          <w:kern w:val="0"/>
        </w:rPr>
        <w:t>Model</w:t>
      </w:r>
      <w:r w:rsidRPr="001B062E">
        <w:rPr>
          <w:bCs/>
          <w:kern w:val="0"/>
        </w:rPr>
        <w:t xml:space="preserve"> </w:t>
      </w:r>
      <w:r w:rsidRPr="00CF5C5B">
        <w:rPr>
          <w:bCs/>
          <w:kern w:val="0"/>
        </w:rPr>
        <w:t>of</w:t>
      </w:r>
      <w:r w:rsidRPr="001B062E">
        <w:rPr>
          <w:bCs/>
          <w:kern w:val="0"/>
        </w:rPr>
        <w:t xml:space="preserve"> </w:t>
      </w:r>
      <w:r w:rsidRPr="00CF5C5B">
        <w:rPr>
          <w:bCs/>
          <w:kern w:val="0"/>
        </w:rPr>
        <w:t>wagons</w:t>
      </w:r>
      <w:r w:rsidRPr="001B062E">
        <w:rPr>
          <w:bCs/>
          <w:kern w:val="0"/>
        </w:rPr>
        <w:t xml:space="preserve">’ </w:t>
      </w:r>
      <w:r w:rsidRPr="00CF5C5B">
        <w:rPr>
          <w:bCs/>
          <w:kern w:val="0"/>
        </w:rPr>
        <w:t>placing</w:t>
      </w:r>
      <w:r w:rsidRPr="001B062E">
        <w:rPr>
          <w:bCs/>
          <w:kern w:val="0"/>
        </w:rPr>
        <w:t>-</w:t>
      </w:r>
      <w:r w:rsidRPr="00CF5C5B">
        <w:rPr>
          <w:bCs/>
          <w:kern w:val="0"/>
        </w:rPr>
        <w:t>in</w:t>
      </w:r>
      <w:r w:rsidRPr="001B062E">
        <w:rPr>
          <w:bCs/>
          <w:kern w:val="0"/>
        </w:rPr>
        <w:t xml:space="preserve"> </w:t>
      </w:r>
      <w:r w:rsidRPr="00CF5C5B">
        <w:rPr>
          <w:bCs/>
          <w:kern w:val="0"/>
        </w:rPr>
        <w:t>and</w:t>
      </w:r>
      <w:r w:rsidRPr="001B062E">
        <w:rPr>
          <w:bCs/>
          <w:kern w:val="0"/>
        </w:rPr>
        <w:t xml:space="preserve"> </w:t>
      </w:r>
      <w:r w:rsidRPr="00CF5C5B">
        <w:rPr>
          <w:bCs/>
          <w:kern w:val="0"/>
        </w:rPr>
        <w:t>taking</w:t>
      </w:r>
      <w:r w:rsidRPr="001B062E">
        <w:rPr>
          <w:bCs/>
          <w:kern w:val="0"/>
        </w:rPr>
        <w:t>-</w:t>
      </w:r>
      <w:r w:rsidRPr="00CF5C5B">
        <w:rPr>
          <w:bCs/>
          <w:kern w:val="0"/>
        </w:rPr>
        <w:t>out</w:t>
      </w:r>
      <w:r w:rsidRPr="001B062E">
        <w:rPr>
          <w:bCs/>
          <w:kern w:val="0"/>
        </w:rPr>
        <w:t xml:space="preserve"> </w:t>
      </w:r>
      <w:r w:rsidRPr="00CF5C5B">
        <w:rPr>
          <w:bCs/>
          <w:kern w:val="0"/>
        </w:rPr>
        <w:t>problem</w:t>
      </w:r>
      <w:r w:rsidRPr="001B062E">
        <w:rPr>
          <w:bCs/>
          <w:kern w:val="0"/>
        </w:rPr>
        <w:t xml:space="preserve"> </w:t>
      </w:r>
      <w:r w:rsidRPr="00CF5C5B">
        <w:rPr>
          <w:bCs/>
          <w:kern w:val="0"/>
        </w:rPr>
        <w:t>in</w:t>
      </w:r>
      <w:r w:rsidRPr="001B062E">
        <w:rPr>
          <w:bCs/>
          <w:kern w:val="0"/>
        </w:rPr>
        <w:t xml:space="preserve"> </w:t>
      </w:r>
      <w:r w:rsidRPr="00CF5C5B">
        <w:rPr>
          <w:bCs/>
          <w:kern w:val="0"/>
        </w:rPr>
        <w:t>a</w:t>
      </w:r>
      <w:r w:rsidRPr="001B062E">
        <w:rPr>
          <w:bCs/>
          <w:kern w:val="0"/>
        </w:rPr>
        <w:t xml:space="preserve"> </w:t>
      </w:r>
      <w:r w:rsidRPr="00CF5C5B">
        <w:rPr>
          <w:bCs/>
          <w:kern w:val="0"/>
        </w:rPr>
        <w:t>railway</w:t>
      </w:r>
      <w:r w:rsidRPr="001B062E">
        <w:rPr>
          <w:bCs/>
          <w:kern w:val="0"/>
        </w:rPr>
        <w:t xml:space="preserve"> </w:t>
      </w:r>
      <w:r w:rsidRPr="00CF5C5B">
        <w:rPr>
          <w:bCs/>
          <w:kern w:val="0"/>
        </w:rPr>
        <w:t>station</w:t>
      </w:r>
      <w:r w:rsidRPr="001B062E">
        <w:rPr>
          <w:bCs/>
          <w:kern w:val="0"/>
        </w:rPr>
        <w:t xml:space="preserve"> </w:t>
      </w:r>
      <w:r w:rsidRPr="00CF5C5B">
        <w:rPr>
          <w:bCs/>
          <w:kern w:val="0"/>
        </w:rPr>
        <w:t>and</w:t>
      </w:r>
      <w:r w:rsidRPr="001B062E">
        <w:rPr>
          <w:bCs/>
          <w:kern w:val="0"/>
        </w:rPr>
        <w:t xml:space="preserve"> </w:t>
      </w:r>
      <w:r w:rsidRPr="00CF5C5B">
        <w:rPr>
          <w:bCs/>
          <w:kern w:val="0"/>
        </w:rPr>
        <w:t>its</w:t>
      </w:r>
      <w:r w:rsidRPr="001B062E">
        <w:rPr>
          <w:bCs/>
          <w:kern w:val="0"/>
        </w:rPr>
        <w:t xml:space="preserve"> </w:t>
      </w:r>
      <w:r w:rsidRPr="00CF5C5B">
        <w:rPr>
          <w:bCs/>
          <w:kern w:val="0"/>
        </w:rPr>
        <w:t>heuristic</w:t>
      </w:r>
      <w:r w:rsidRPr="001B062E">
        <w:rPr>
          <w:bCs/>
          <w:kern w:val="0"/>
        </w:rPr>
        <w:t xml:space="preserve"> </w:t>
      </w:r>
      <w:r w:rsidRPr="00CF5C5B">
        <w:rPr>
          <w:bCs/>
          <w:kern w:val="0"/>
        </w:rPr>
        <w:t>algorithm</w:t>
      </w:r>
      <w:r w:rsidRPr="001B062E">
        <w:rPr>
          <w:bCs/>
          <w:kern w:val="0"/>
        </w:rPr>
        <w:t xml:space="preserve">. </w:t>
      </w:r>
      <w:r w:rsidRPr="00CF5C5B">
        <w:rPr>
          <w:bCs/>
          <w:kern w:val="0"/>
        </w:rPr>
        <w:t>Mathematical</w:t>
      </w:r>
      <w:r w:rsidRPr="001B062E">
        <w:rPr>
          <w:bCs/>
          <w:kern w:val="0"/>
        </w:rPr>
        <w:t xml:space="preserve"> </w:t>
      </w:r>
      <w:r w:rsidRPr="00CF5C5B">
        <w:rPr>
          <w:bCs/>
          <w:kern w:val="0"/>
        </w:rPr>
        <w:t>Problems</w:t>
      </w:r>
      <w:r w:rsidRPr="001B062E">
        <w:rPr>
          <w:bCs/>
          <w:kern w:val="0"/>
        </w:rPr>
        <w:t xml:space="preserve"> </w:t>
      </w:r>
      <w:r w:rsidRPr="00CF5C5B">
        <w:rPr>
          <w:bCs/>
          <w:kern w:val="0"/>
        </w:rPr>
        <w:t>in</w:t>
      </w:r>
      <w:r w:rsidRPr="001B062E">
        <w:rPr>
          <w:bCs/>
          <w:kern w:val="0"/>
        </w:rPr>
        <w:t xml:space="preserve"> </w:t>
      </w:r>
      <w:r w:rsidRPr="00CF5C5B">
        <w:rPr>
          <w:bCs/>
          <w:kern w:val="0"/>
        </w:rPr>
        <w:t>Engineering</w:t>
      </w:r>
      <w:r w:rsidRPr="001B062E">
        <w:rPr>
          <w:bCs/>
          <w:kern w:val="0"/>
        </w:rPr>
        <w:t>[</w:t>
      </w:r>
      <w:r w:rsidRPr="00CF5C5B">
        <w:rPr>
          <w:bCs/>
          <w:kern w:val="0"/>
        </w:rPr>
        <w:t>J</w:t>
      </w:r>
      <w:r w:rsidRPr="001B062E">
        <w:rPr>
          <w:bCs/>
          <w:kern w:val="0"/>
        </w:rPr>
        <w:t>].</w:t>
      </w:r>
      <w:r w:rsidRPr="00CF5C5B">
        <w:rPr>
          <w:bCs/>
          <w:kern w:val="0"/>
        </w:rPr>
        <w:t>Volume</w:t>
      </w:r>
      <w:r w:rsidRPr="001B062E">
        <w:rPr>
          <w:bCs/>
          <w:kern w:val="0"/>
        </w:rPr>
        <w:t xml:space="preserve"> </w:t>
      </w:r>
      <w:r w:rsidRPr="00CF5C5B">
        <w:rPr>
          <w:bCs/>
          <w:kern w:val="0"/>
        </w:rPr>
        <w:t>2014</w:t>
      </w:r>
      <w:r w:rsidRPr="001B062E">
        <w:rPr>
          <w:bCs/>
          <w:kern w:val="0"/>
        </w:rPr>
        <w:t xml:space="preserve">, </w:t>
      </w:r>
      <w:r w:rsidRPr="00CF5C5B">
        <w:rPr>
          <w:bCs/>
          <w:kern w:val="0"/>
        </w:rPr>
        <w:t>Article</w:t>
      </w:r>
      <w:r w:rsidRPr="001B062E">
        <w:rPr>
          <w:bCs/>
          <w:kern w:val="0"/>
        </w:rPr>
        <w:t xml:space="preserve"> </w:t>
      </w:r>
      <w:r w:rsidRPr="00CF5C5B">
        <w:rPr>
          <w:bCs/>
          <w:kern w:val="0"/>
        </w:rPr>
        <w:t>ID</w:t>
      </w:r>
      <w:r w:rsidRPr="001B062E">
        <w:rPr>
          <w:bCs/>
          <w:kern w:val="0"/>
        </w:rPr>
        <w:t xml:space="preserve"> </w:t>
      </w:r>
      <w:r w:rsidRPr="00CF5C5B">
        <w:rPr>
          <w:bCs/>
          <w:kern w:val="0"/>
        </w:rPr>
        <w:t>493809</w:t>
      </w:r>
      <w:r w:rsidRPr="001B062E">
        <w:rPr>
          <w:bCs/>
          <w:kern w:val="0"/>
        </w:rPr>
        <w:t xml:space="preserve">, </w:t>
      </w:r>
      <w:r w:rsidRPr="00CF5C5B">
        <w:rPr>
          <w:bCs/>
          <w:kern w:val="0"/>
        </w:rPr>
        <w:t>http</w:t>
      </w:r>
      <w:r>
        <w:rPr>
          <w:bCs/>
          <w:kern w:val="0"/>
        </w:rPr>
        <w:t>://</w:t>
      </w:r>
      <w:r w:rsidRPr="00CF5C5B">
        <w:rPr>
          <w:bCs/>
          <w:kern w:val="0"/>
        </w:rPr>
        <w:t>dx</w:t>
      </w:r>
      <w:r>
        <w:rPr>
          <w:bCs/>
          <w:kern w:val="0"/>
        </w:rPr>
        <w:t>.</w:t>
      </w:r>
      <w:r w:rsidRPr="00CF5C5B">
        <w:rPr>
          <w:bCs/>
          <w:kern w:val="0"/>
        </w:rPr>
        <w:t>doi</w:t>
      </w:r>
      <w:r>
        <w:rPr>
          <w:bCs/>
          <w:kern w:val="0"/>
        </w:rPr>
        <w:t>.</w:t>
      </w:r>
      <w:r w:rsidRPr="00CF5C5B">
        <w:rPr>
          <w:bCs/>
          <w:kern w:val="0"/>
        </w:rPr>
        <w:t>org</w:t>
      </w:r>
      <w:r>
        <w:rPr>
          <w:bCs/>
          <w:kern w:val="0"/>
        </w:rPr>
        <w:t>/</w:t>
      </w:r>
      <w:r w:rsidRPr="00CF5C5B">
        <w:rPr>
          <w:bCs/>
          <w:kern w:val="0"/>
        </w:rPr>
        <w:t>10</w:t>
      </w:r>
      <w:r>
        <w:rPr>
          <w:bCs/>
          <w:kern w:val="0"/>
        </w:rPr>
        <w:t>.</w:t>
      </w:r>
      <w:r w:rsidRPr="00CF5C5B">
        <w:rPr>
          <w:bCs/>
          <w:kern w:val="0"/>
        </w:rPr>
        <w:t>1155</w:t>
      </w:r>
      <w:r>
        <w:rPr>
          <w:bCs/>
          <w:kern w:val="0"/>
        </w:rPr>
        <w:t>/</w:t>
      </w:r>
      <w:r w:rsidRPr="00CF5C5B">
        <w:rPr>
          <w:bCs/>
          <w:kern w:val="0"/>
        </w:rPr>
        <w:t>2014</w:t>
      </w:r>
      <w:r>
        <w:rPr>
          <w:bCs/>
          <w:kern w:val="0"/>
        </w:rPr>
        <w:t>/</w:t>
      </w:r>
      <w:r w:rsidRPr="00CF5C5B">
        <w:rPr>
          <w:bCs/>
          <w:kern w:val="0"/>
        </w:rPr>
        <w:t>493809</w:t>
      </w:r>
      <w:r>
        <w:rPr>
          <w:rFonts w:hint="eastAsia"/>
          <w:bCs/>
          <w:kern w:val="0"/>
        </w:rPr>
        <w:t>，</w:t>
      </w:r>
      <w:r w:rsidRPr="00CF5C5B">
        <w:rPr>
          <w:bCs/>
          <w:kern w:val="0"/>
        </w:rPr>
        <w:t>1</w:t>
      </w:r>
      <w:r>
        <w:rPr>
          <w:rFonts w:hint="eastAsia"/>
          <w:bCs/>
          <w:kern w:val="0"/>
        </w:rPr>
        <w:t>-</w:t>
      </w:r>
      <w:r w:rsidRPr="00CF5C5B">
        <w:rPr>
          <w:bCs/>
          <w:kern w:val="0"/>
        </w:rPr>
        <w:t>8</w:t>
      </w:r>
      <w:r>
        <w:rPr>
          <w:rFonts w:hint="eastAsia"/>
          <w:bCs/>
          <w:kern w:val="0"/>
        </w:rPr>
        <w:t>.</w:t>
      </w:r>
      <w:r w:rsidRPr="001B062E">
        <w:rPr>
          <w:rFonts w:ascii="宋体" w:hAnsi="宋体" w:hint="eastAsia"/>
        </w:rPr>
        <w:t>.</w:t>
      </w:r>
    </w:p>
    <w:p w:rsidR="00E846A2" w:rsidRDefault="00E846A2" w:rsidP="008908DC">
      <w:pPr>
        <w:ind w:firstLine="480"/>
      </w:pPr>
    </w:p>
    <w:p w:rsidR="00E846A2" w:rsidRPr="007F7F62" w:rsidRDefault="00E846A2" w:rsidP="008908DC">
      <w:pPr>
        <w:ind w:firstLine="480"/>
        <w:rPr>
          <w:rFonts w:ascii="黑体" w:eastAsia="黑体" w:hAnsi="黑体"/>
        </w:rPr>
      </w:pPr>
      <w:r w:rsidRPr="007F7F62">
        <w:rPr>
          <w:rFonts w:ascii="黑体" w:eastAsia="黑体" w:hAnsi="黑体" w:hint="eastAsia"/>
        </w:rPr>
        <w:t>二、主持和参与的科研项目</w:t>
      </w:r>
    </w:p>
    <w:p w:rsidR="00E846A2" w:rsidRDefault="00B51C9F" w:rsidP="008908DC">
      <w:pPr>
        <w:ind w:firstLine="480"/>
      </w:pPr>
      <w:r>
        <w:rPr>
          <w:rFonts w:hint="eastAsia"/>
        </w:rPr>
        <w:t>（</w:t>
      </w:r>
      <w:r w:rsidR="00E846A2" w:rsidRPr="00EB3CA9">
        <w:rPr>
          <w:rFonts w:hint="eastAsia"/>
        </w:rPr>
        <w:t>序号</w:t>
      </w:r>
      <w:r>
        <w:rPr>
          <w:rFonts w:hint="eastAsia"/>
        </w:rPr>
        <w:t>）</w:t>
      </w:r>
      <w:r w:rsidR="00E846A2">
        <w:t xml:space="preserve"> </w:t>
      </w:r>
      <w:r w:rsidR="00E846A2">
        <w:rPr>
          <w:rFonts w:hint="eastAsia"/>
        </w:rPr>
        <w:t>资助来源</w:t>
      </w:r>
      <w:r>
        <w:rPr>
          <w:rFonts w:hint="eastAsia"/>
        </w:rPr>
        <w:t>：</w:t>
      </w:r>
      <w:r w:rsidR="00E846A2">
        <w:t>项目名称</w:t>
      </w:r>
      <w:r w:rsidR="00E846A2">
        <w:rPr>
          <w:rFonts w:hint="eastAsia"/>
        </w:rPr>
        <w:t>，项目编号：</w:t>
      </w:r>
      <w:r w:rsidR="00E846A2">
        <w:rPr>
          <w:rFonts w:hint="eastAsia"/>
        </w:rPr>
        <w:t>XXX</w:t>
      </w:r>
      <w:r w:rsidR="00E846A2">
        <w:rPr>
          <w:rFonts w:hint="eastAsia"/>
        </w:rPr>
        <w:t>，</w:t>
      </w:r>
      <w:r w:rsidR="00784544">
        <w:rPr>
          <w:rFonts w:hint="eastAsia"/>
        </w:rPr>
        <w:t>项目起止年月，</w:t>
      </w:r>
      <w:r w:rsidR="00E846A2">
        <w:rPr>
          <w:rFonts w:hint="eastAsia"/>
        </w:rPr>
        <w:t>参与情况</w:t>
      </w:r>
      <w:r w:rsidR="00E846A2">
        <w:rPr>
          <w:rFonts w:hint="eastAsia"/>
        </w:rPr>
        <w:t>.</w:t>
      </w:r>
    </w:p>
    <w:p w:rsidR="00E846A2" w:rsidRPr="00EB3CA9" w:rsidRDefault="00E846A2" w:rsidP="008908DC">
      <w:pPr>
        <w:ind w:firstLine="480"/>
      </w:pPr>
      <w:r>
        <w:t>例如</w:t>
      </w:r>
      <w:r>
        <w:rPr>
          <w:rFonts w:hint="eastAsia"/>
        </w:rPr>
        <w:t>：</w:t>
      </w:r>
    </w:p>
    <w:p w:rsidR="00E846A2" w:rsidRDefault="00B51C9F" w:rsidP="008908DC">
      <w:pPr>
        <w:ind w:firstLine="480"/>
        <w:rPr>
          <w:rFonts w:ascii="宋体" w:hAnsi="宋体"/>
        </w:rPr>
      </w:pPr>
      <w:r>
        <w:rPr>
          <w:rFonts w:ascii="宋体" w:hAnsi="宋体" w:hint="eastAsia"/>
        </w:rPr>
        <w:t>（1）</w:t>
      </w:r>
      <w:r w:rsidR="00E846A2">
        <w:rPr>
          <w:rFonts w:ascii="宋体" w:hAnsi="宋体" w:hint="eastAsia"/>
        </w:rPr>
        <w:t xml:space="preserve"> 国家</w:t>
      </w:r>
      <w:r w:rsidR="00FE5F35">
        <w:rPr>
          <w:rFonts w:ascii="宋体" w:hAnsi="宋体" w:hint="eastAsia"/>
        </w:rPr>
        <w:t>自然</w:t>
      </w:r>
      <w:r w:rsidR="00E846A2">
        <w:rPr>
          <w:rFonts w:ascii="宋体" w:hAnsi="宋体" w:hint="eastAsia"/>
        </w:rPr>
        <w:t>科学基金面上项目</w:t>
      </w:r>
      <w:r>
        <w:rPr>
          <w:rFonts w:ascii="宋体" w:hAnsi="宋体" w:hint="eastAsia"/>
        </w:rPr>
        <w:t>：</w:t>
      </w:r>
      <w:r w:rsidR="00E846A2">
        <w:rPr>
          <w:rFonts w:ascii="宋体" w:hAnsi="宋体" w:hint="eastAsia"/>
        </w:rPr>
        <w:t>陆运货物装载布局理论与方法研究，项目编号：</w:t>
      </w:r>
      <w:r w:rsidR="00E846A2" w:rsidRPr="00CF5C5B">
        <w:t>71371193</w:t>
      </w:r>
      <w:r w:rsidR="00E846A2">
        <w:rPr>
          <w:rFonts w:ascii="宋体" w:hAnsi="宋体" w:hint="eastAsia"/>
        </w:rPr>
        <w:t>，</w:t>
      </w:r>
      <w:r w:rsidR="00784544">
        <w:rPr>
          <w:rFonts w:ascii="宋体" w:hAnsi="宋体" w:hint="eastAsia"/>
        </w:rPr>
        <w:t>2</w:t>
      </w:r>
      <w:r w:rsidR="00784544">
        <w:rPr>
          <w:rFonts w:ascii="宋体" w:hAnsi="宋体"/>
        </w:rPr>
        <w:t>020.10-2022.09</w:t>
      </w:r>
      <w:r w:rsidR="00784544">
        <w:rPr>
          <w:rFonts w:ascii="宋体" w:hAnsi="宋体" w:hint="eastAsia"/>
        </w:rPr>
        <w:t>，参与</w:t>
      </w:r>
      <w:r w:rsidR="00E846A2" w:rsidRPr="00886398">
        <w:rPr>
          <w:rFonts w:ascii="宋体" w:hAnsi="宋体" w:hint="eastAsia"/>
        </w:rPr>
        <w:t>.</w:t>
      </w:r>
    </w:p>
    <w:p w:rsidR="00E846A2" w:rsidRPr="00B51C9F" w:rsidRDefault="00E846A2" w:rsidP="008908DC">
      <w:pPr>
        <w:autoSpaceDE w:val="0"/>
        <w:autoSpaceDN w:val="0"/>
        <w:adjustRightInd w:val="0"/>
        <w:ind w:firstLine="480"/>
        <w:rPr>
          <w:rFonts w:ascii="宋体" w:hAnsi="宋体"/>
        </w:rPr>
      </w:pPr>
    </w:p>
    <w:p w:rsidR="00E846A2" w:rsidRPr="007F7F62" w:rsidRDefault="00E846A2" w:rsidP="008908DC">
      <w:pPr>
        <w:ind w:firstLine="480"/>
        <w:rPr>
          <w:rFonts w:ascii="黑体" w:eastAsia="黑体" w:hAnsi="黑体"/>
        </w:rPr>
      </w:pPr>
      <w:r w:rsidRPr="007F7F62">
        <w:rPr>
          <w:rFonts w:ascii="黑体" w:eastAsia="黑体" w:hAnsi="黑体" w:hint="eastAsia"/>
        </w:rPr>
        <w:t>三、个人获奖情况</w:t>
      </w:r>
    </w:p>
    <w:p w:rsidR="00E846A2" w:rsidRDefault="00B51C9F" w:rsidP="008908DC">
      <w:pPr>
        <w:ind w:firstLine="480"/>
      </w:pPr>
      <w:r>
        <w:rPr>
          <w:rFonts w:hint="eastAsia"/>
        </w:rPr>
        <w:t>（</w:t>
      </w:r>
      <w:r w:rsidRPr="00EB3CA9">
        <w:rPr>
          <w:rFonts w:hint="eastAsia"/>
        </w:rPr>
        <w:t>序号</w:t>
      </w:r>
      <w:r>
        <w:rPr>
          <w:rFonts w:hint="eastAsia"/>
        </w:rPr>
        <w:t>）</w:t>
      </w:r>
      <w:r w:rsidR="00E846A2">
        <w:t xml:space="preserve"> </w:t>
      </w:r>
      <w:r w:rsidR="00E846A2">
        <w:rPr>
          <w:rFonts w:hint="eastAsia"/>
        </w:rPr>
        <w:t>获奖层次（国际奖项、国家级、省部级、校级），获奖成果（如有），奖项名称，获奖年份</w:t>
      </w:r>
      <w:r w:rsidR="00E846A2">
        <w:rPr>
          <w:rFonts w:hint="eastAsia"/>
        </w:rPr>
        <w:t>.</w:t>
      </w:r>
    </w:p>
    <w:p w:rsidR="000E28C0" w:rsidRDefault="00E846A2" w:rsidP="008908DC">
      <w:pPr>
        <w:ind w:firstLine="480"/>
      </w:pPr>
      <w:r>
        <w:t>例如</w:t>
      </w:r>
      <w:r>
        <w:rPr>
          <w:rFonts w:hint="eastAsia"/>
        </w:rPr>
        <w:t>：</w:t>
      </w:r>
    </w:p>
    <w:p w:rsidR="00E846A2" w:rsidRPr="000E28C0" w:rsidRDefault="00EC5F13" w:rsidP="008908DC">
      <w:pPr>
        <w:ind w:firstLine="560"/>
      </w:pPr>
      <w:r w:rsidRPr="00357DA7">
        <w:rPr>
          <w:rFonts w:hint="eastAsia"/>
          <w:noProof/>
          <w:sz w:val="28"/>
        </w:rPr>
        <mc:AlternateContent>
          <mc:Choice Requires="wps">
            <w:drawing>
              <wp:anchor distT="0" distB="0" distL="114300" distR="114300" simplePos="0" relativeHeight="251659776" behindDoc="0" locked="0" layoutInCell="1" allowOverlap="1" wp14:anchorId="3ADB4F6D" wp14:editId="0A82CAB0">
                <wp:simplePos x="0" y="0"/>
                <wp:positionH relativeFrom="margin">
                  <wp:posOffset>535305</wp:posOffset>
                </wp:positionH>
                <wp:positionV relativeFrom="paragraph">
                  <wp:posOffset>586740</wp:posOffset>
                </wp:positionV>
                <wp:extent cx="3686175" cy="961390"/>
                <wp:effectExtent l="0" t="152400" r="28575" b="10160"/>
                <wp:wrapNone/>
                <wp:docPr id="3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6175" cy="961390"/>
                        </a:xfrm>
                        <a:prstGeom prst="wedgeRoundRectCallout">
                          <a:avLst>
                            <a:gd name="adj1" fmla="val -9821"/>
                            <a:gd name="adj2" fmla="val -64842"/>
                            <a:gd name="adj3" fmla="val 16667"/>
                          </a:avLst>
                        </a:prstGeom>
                        <a:solidFill>
                          <a:srgbClr val="FFFFFF"/>
                        </a:solidFill>
                        <a:ln w="9525">
                          <a:solidFill>
                            <a:srgbClr val="000000"/>
                          </a:solidFill>
                          <a:miter lim="800000"/>
                          <a:headEnd/>
                          <a:tailEnd/>
                        </a:ln>
                      </wps:spPr>
                      <wps:txbx>
                        <w:txbxContent>
                          <w:p w:rsidR="00593AF5" w:rsidRPr="00EA6D50" w:rsidRDefault="00593AF5" w:rsidP="00EC5F13">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4F6D" id="_x0000_s1091" type="#_x0000_t62" style="position:absolute;left:0;text-align:left;margin-left:42.15pt;margin-top:46.2pt;width:290.25pt;height:75.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" adj="8679,-3206">
                <v:textbox>
                  <w:txbxContent>
                    <w:p w:rsidR="00593AF5" w:rsidRPr="00EA6D50" w:rsidRDefault="00593AF5" w:rsidP="00EC5F13">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v:textbox>
                <w10:wrap anchorx="margin"/>
              </v:shape>
            </w:pict>
          </mc:Fallback>
        </mc:AlternateContent>
      </w:r>
      <w:r w:rsidR="00B51C9F">
        <w:rPr>
          <w:rFonts w:hint="eastAsia"/>
        </w:rPr>
        <w:t>（</w:t>
      </w:r>
      <w:r w:rsidR="00B51C9F">
        <w:rPr>
          <w:rFonts w:hint="eastAsia"/>
        </w:rPr>
        <w:t>1</w:t>
      </w:r>
      <w:r w:rsidR="00B51C9F">
        <w:rPr>
          <w:rFonts w:hint="eastAsia"/>
        </w:rPr>
        <w:t>）</w:t>
      </w:r>
      <w:r w:rsidR="00E846A2" w:rsidRPr="00B72CD2">
        <w:rPr>
          <w:rFonts w:ascii="宋体" w:hAnsi="宋体" w:hint="eastAsia"/>
        </w:rPr>
        <w:t xml:space="preserve"> </w:t>
      </w:r>
      <w:r w:rsidR="00E846A2">
        <w:rPr>
          <w:rFonts w:ascii="宋体" w:hAnsi="宋体" w:hint="eastAsia"/>
        </w:rPr>
        <w:t>省部级，</w:t>
      </w:r>
      <w:r w:rsidR="00E846A2" w:rsidRPr="00B72CD2">
        <w:rPr>
          <w:rFonts w:ascii="宋体" w:hAnsi="宋体" w:hint="eastAsia"/>
        </w:rPr>
        <w:t>论文《树枝形铁路专用线取送车作业模型及启发式算法》</w:t>
      </w:r>
      <w:r w:rsidR="00E846A2">
        <w:rPr>
          <w:rFonts w:ascii="宋体" w:hAnsi="宋体" w:hint="eastAsia"/>
        </w:rPr>
        <w:t>，</w:t>
      </w:r>
      <w:r w:rsidR="00E846A2" w:rsidRPr="00B72CD2">
        <w:rPr>
          <w:rFonts w:ascii="宋体" w:hAnsi="宋体" w:hint="eastAsia"/>
        </w:rPr>
        <w:t>湖南省第七届研究生创新论坛优秀论文二等奖</w:t>
      </w:r>
      <w:r w:rsidR="00E846A2">
        <w:rPr>
          <w:rFonts w:ascii="宋体" w:hAnsi="宋体" w:hint="eastAsia"/>
        </w:rPr>
        <w:t>，2</w:t>
      </w:r>
      <w:r w:rsidR="00E846A2">
        <w:rPr>
          <w:rFonts w:ascii="宋体" w:hAnsi="宋体"/>
        </w:rPr>
        <w:t>017</w:t>
      </w:r>
      <w:r w:rsidR="00E846A2" w:rsidRPr="00B72CD2">
        <w:rPr>
          <w:rFonts w:ascii="宋体" w:hAnsi="宋体" w:hint="eastAsia"/>
        </w:rPr>
        <w:t>.</w:t>
      </w:r>
      <w:r w:rsidR="00E846A2">
        <w:br w:type="page"/>
      </w:r>
    </w:p>
    <w:bookmarkEnd w:id="18"/>
    <w:bookmarkEnd w:id="19"/>
    <w:bookmarkEnd w:id="20"/>
    <w:bookmarkEnd w:id="21"/>
    <w:p w:rsidR="00B72CD2" w:rsidRPr="00B72CD2" w:rsidRDefault="00B72CD2" w:rsidP="00E846A2">
      <w:pPr>
        <w:ind w:firstLineChars="0" w:firstLine="0"/>
        <w:rPr>
          <w:rFonts w:ascii="宋体" w:hAnsi="宋体"/>
        </w:rPr>
        <w:sectPr w:rsidR="00B72CD2" w:rsidRPr="00B72CD2" w:rsidSect="00E810BE">
          <w:headerReference w:type="default" r:id="rId68"/>
          <w:pgSz w:w="11906" w:h="16838"/>
          <w:pgMar w:top="1440" w:right="1797" w:bottom="1440" w:left="1797" w:header="851" w:footer="992" w:gutter="0"/>
          <w:cols w:space="720"/>
          <w:docGrid w:type="linesAndChars" w:linePitch="312"/>
        </w:sectPr>
      </w:pPr>
    </w:p>
    <w:p w:rsidR="00C4547A" w:rsidRDefault="00567756" w:rsidP="00C4547A">
      <w:pPr>
        <w:widowControl/>
        <w:ind w:firstLineChars="0" w:firstLine="0"/>
        <w:jc w:val="center"/>
        <w:rPr>
          <w:rFonts w:ascii="黑体" w:eastAsia="黑体"/>
          <w:b/>
          <w:sz w:val="32"/>
          <w:szCs w:val="32"/>
        </w:rPr>
      </w:pPr>
      <w:bookmarkStart w:id="23" w:name="_Toc433476277"/>
      <w:bookmarkStart w:id="24" w:name="_Toc433484123"/>
      <w:bookmarkStart w:id="25" w:name="_Toc433577933"/>
      <w:bookmarkStart w:id="26" w:name="_Toc24576773"/>
      <w:r w:rsidRPr="00357DA7">
        <w:rPr>
          <w:rFonts w:hint="eastAsia"/>
          <w:noProof/>
          <w:sz w:val="28"/>
        </w:rPr>
        <w:lastRenderedPageBreak/>
        <mc:AlternateContent>
          <mc:Choice Requires="wps">
            <w:drawing>
              <wp:anchor distT="0" distB="0" distL="114300" distR="114300" simplePos="0" relativeHeight="251692032" behindDoc="0" locked="0" layoutInCell="1" allowOverlap="1" wp14:anchorId="109BCEC1" wp14:editId="44577357">
                <wp:simplePos x="0" y="0"/>
                <wp:positionH relativeFrom="margin">
                  <wp:posOffset>3038475</wp:posOffset>
                </wp:positionH>
                <wp:positionV relativeFrom="paragraph">
                  <wp:posOffset>57150</wp:posOffset>
                </wp:positionV>
                <wp:extent cx="1209675" cy="831215"/>
                <wp:effectExtent l="114300" t="0" r="28575" b="26035"/>
                <wp:wrapNone/>
                <wp:docPr id="3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831215"/>
                        </a:xfrm>
                        <a:prstGeom prst="wedgeRoundRectCallout">
                          <a:avLst>
                            <a:gd name="adj1" fmla="val -57921"/>
                            <a:gd name="adj2" fmla="val 22976"/>
                            <a:gd name="adj3" fmla="val 16667"/>
                          </a:avLst>
                        </a:prstGeom>
                        <a:solidFill>
                          <a:srgbClr val="FFFFFF"/>
                        </a:solidFill>
                        <a:ln w="9525">
                          <a:solidFill>
                            <a:srgbClr val="000000"/>
                          </a:solidFill>
                          <a:miter lim="800000"/>
                          <a:headEnd/>
                          <a:tailEnd/>
                        </a:ln>
                      </wps:spPr>
                      <wps:txbx>
                        <w:txbxContent>
                          <w:p w:rsidR="00593AF5" w:rsidRPr="00EA6D50" w:rsidRDefault="00593AF5" w:rsidP="00567756">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BCEC1" id="_x0000_s1092" type="#_x0000_t62" style="position:absolute;left:0;text-align:left;margin-left:239.25pt;margin-top:4.5pt;width:95.25pt;height:65.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" adj="-1711,15763">
                <v:textbox>
                  <w:txbxContent>
                    <w:p w:rsidR="00593AF5" w:rsidRPr="00EA6D50" w:rsidRDefault="00593AF5" w:rsidP="00567756">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7115" w:rsidRPr="00C4547A" w:rsidRDefault="00E87115" w:rsidP="00106825">
      <w:pPr>
        <w:pStyle w:val="1"/>
        <w:spacing w:before="360" w:after="240"/>
      </w:pPr>
      <w:r w:rsidRPr="0060078E">
        <w:rPr>
          <w:rFonts w:hint="eastAsia"/>
        </w:rPr>
        <w:t>致</w:t>
      </w:r>
      <w:r>
        <w:rPr>
          <w:rFonts w:hint="eastAsia"/>
        </w:rPr>
        <w:t xml:space="preserve">  </w:t>
      </w:r>
      <w:r w:rsidRPr="0060078E">
        <w:rPr>
          <w:rFonts w:hint="eastAsia"/>
        </w:rPr>
        <w:t>谢</w:t>
      </w:r>
      <w:bookmarkEnd w:id="23"/>
      <w:bookmarkEnd w:id="24"/>
      <w:bookmarkEnd w:id="25"/>
      <w:bookmarkEnd w:id="26"/>
    </w:p>
    <w:bookmarkEnd w:id="22"/>
    <w:p w:rsidR="00BC22C7" w:rsidRDefault="00BC22C7" w:rsidP="00E73A53">
      <w:pPr>
        <w:ind w:firstLine="480"/>
      </w:pPr>
    </w:p>
    <w:p w:rsidR="004A2DFC" w:rsidRDefault="00B92B31" w:rsidP="0060078E">
      <w:pPr>
        <w:tabs>
          <w:tab w:val="left" w:pos="3360"/>
        </w:tabs>
        <w:autoSpaceDE w:val="0"/>
        <w:autoSpaceDN w:val="0"/>
        <w:adjustRightInd w:val="0"/>
        <w:ind w:firstLine="480"/>
      </w:pPr>
      <w:r w:rsidRPr="00B92B31">
        <w:rPr>
          <w:rFonts w:hint="eastAsia"/>
        </w:rPr>
        <w:t>作者对给予指导、各类资助和协助完成研究工作以及提供各种对论文工作有利条件的单位及个人表示感谢。</w:t>
      </w:r>
    </w:p>
    <w:p w:rsidR="004A2DFC" w:rsidRPr="00E60D9F" w:rsidRDefault="00B92B31" w:rsidP="00E60D9F">
      <w:pPr>
        <w:tabs>
          <w:tab w:val="left" w:pos="3360"/>
        </w:tabs>
        <w:autoSpaceDE w:val="0"/>
        <w:autoSpaceDN w:val="0"/>
        <w:adjustRightInd w:val="0"/>
        <w:ind w:firstLine="480"/>
      </w:pPr>
      <w:r w:rsidRPr="00B92B31">
        <w:rPr>
          <w:rFonts w:hint="eastAsia"/>
        </w:rPr>
        <w:t>致谢应实事求是，切忌浮夸与庸俗之词</w:t>
      </w:r>
      <w:r w:rsidR="004A2DFC">
        <w:rPr>
          <w:rFonts w:hint="eastAsia"/>
        </w:rPr>
        <w:t>。</w:t>
      </w:r>
    </w:p>
    <w:sectPr w:rsidR="004A2DFC" w:rsidRPr="00E60D9F">
      <w:headerReference w:type="even" r:id="rId69"/>
      <w:headerReference w:type="default" r:id="rId70"/>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1868" w:rsidRDefault="009C1868">
      <w:pPr>
        <w:ind w:firstLine="480"/>
      </w:pPr>
      <w:r>
        <w:separator/>
      </w:r>
    </w:p>
    <w:p w:rsidR="009C1868" w:rsidRDefault="009C1868">
      <w:pPr>
        <w:ind w:firstLine="480"/>
      </w:pPr>
    </w:p>
    <w:p w:rsidR="009C1868" w:rsidRDefault="009C1868" w:rsidP="00B97ABB">
      <w:pPr>
        <w:ind w:firstLine="480"/>
      </w:pPr>
    </w:p>
  </w:endnote>
  <w:endnote w:type="continuationSeparator" w:id="0">
    <w:p w:rsidR="009C1868" w:rsidRDefault="009C1868">
      <w:pPr>
        <w:ind w:firstLine="480"/>
      </w:pPr>
      <w:r>
        <w:continuationSeparator/>
      </w:r>
    </w:p>
    <w:p w:rsidR="009C1868" w:rsidRDefault="009C1868">
      <w:pPr>
        <w:ind w:firstLine="480"/>
      </w:pPr>
    </w:p>
    <w:p w:rsidR="009C1868" w:rsidRDefault="009C1868" w:rsidP="00B97AB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WinCharSetFFFF-H">
    <w:altName w:val="HGB1_CNKI"/>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Light">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873CFB">
      <w:rPr>
        <w:rStyle w:val="a6"/>
        <w:noProof/>
      </w:rPr>
      <w:t>10</w:t>
    </w:r>
    <w:r>
      <w:fldChar w:fldCharType="end"/>
    </w:r>
  </w:p>
  <w:p w:rsidR="00593AF5" w:rsidRDefault="00593AF5" w:rsidP="00E1645D">
    <w:pPr>
      <w:pStyle w:val="af2"/>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II</w:t>
    </w:r>
    <w:r>
      <w:fldChar w:fldCharType="end"/>
    </w:r>
  </w:p>
  <w:p w:rsidR="00593AF5" w:rsidRDefault="00593AF5">
    <w:pPr>
      <w:pStyle w:val="af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873CFB">
      <w:rPr>
        <w:rStyle w:val="a6"/>
        <w:noProof/>
      </w:rPr>
      <w:t>II</w:t>
    </w:r>
    <w:r>
      <w:fldChar w:fldCharType="end"/>
    </w:r>
  </w:p>
  <w:p w:rsidR="00593AF5" w:rsidRDefault="00593AF5">
    <w:pPr>
      <w:pStyle w:val="af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2</w:t>
    </w:r>
    <w:r>
      <w:fldChar w:fldCharType="end"/>
    </w:r>
  </w:p>
  <w:p w:rsidR="00593AF5" w:rsidRDefault="00593AF5">
    <w:pPr>
      <w:pStyle w:val="af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873CFB">
      <w:rPr>
        <w:rStyle w:val="a6"/>
        <w:noProof/>
      </w:rPr>
      <w:t>IV</w:t>
    </w:r>
    <w:r>
      <w:fldChar w:fldCharType="end"/>
    </w:r>
  </w:p>
  <w:p w:rsidR="00593AF5" w:rsidRDefault="00593AF5">
    <w:pPr>
      <w:pStyle w:val="af2"/>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873CFB">
      <w:rPr>
        <w:rStyle w:val="a6"/>
        <w:noProof/>
      </w:rPr>
      <w:t>1</w:t>
    </w:r>
    <w:r>
      <w:fldChar w:fldCharType="end"/>
    </w:r>
  </w:p>
  <w:p w:rsidR="00593AF5" w:rsidRDefault="00593AF5" w:rsidP="00E1645D">
    <w:pPr>
      <w:pStyle w:val="af2"/>
      <w:ind w:firstLineChars="0" w:firstLine="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873CFB">
      <w:rPr>
        <w:rStyle w:val="a6"/>
        <w:noProof/>
      </w:rPr>
      <w:t>5</w:t>
    </w:r>
    <w:r>
      <w:fldChar w:fldCharType="end"/>
    </w:r>
  </w:p>
  <w:p w:rsidR="00593AF5" w:rsidRDefault="00593AF5" w:rsidP="00E1645D">
    <w:pPr>
      <w:pStyle w:val="af2"/>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1868" w:rsidRDefault="009C1868">
      <w:pPr>
        <w:ind w:firstLine="480"/>
      </w:pPr>
      <w:r>
        <w:separator/>
      </w:r>
    </w:p>
    <w:p w:rsidR="009C1868" w:rsidRDefault="009C1868">
      <w:pPr>
        <w:ind w:firstLine="480"/>
      </w:pPr>
    </w:p>
    <w:p w:rsidR="009C1868" w:rsidRDefault="009C1868" w:rsidP="00B97ABB">
      <w:pPr>
        <w:ind w:firstLine="480"/>
      </w:pPr>
    </w:p>
  </w:footnote>
  <w:footnote w:type="continuationSeparator" w:id="0">
    <w:p w:rsidR="009C1868" w:rsidRDefault="009C1868">
      <w:pPr>
        <w:ind w:firstLine="480"/>
      </w:pPr>
      <w:r>
        <w:continuationSeparator/>
      </w:r>
    </w:p>
    <w:p w:rsidR="009C1868" w:rsidRDefault="009C1868">
      <w:pPr>
        <w:ind w:firstLine="480"/>
      </w:pPr>
    </w:p>
    <w:p w:rsidR="009C1868" w:rsidRDefault="009C1868" w:rsidP="00B97ABB">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A4794B">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180452" w:rsidRDefault="00593AF5" w:rsidP="00180452">
    <w:pPr>
      <w:pStyle w:val="af3"/>
      <w:tabs>
        <w:tab w:val="clear" w:pos="4153"/>
        <w:tab w:val="clear" w:pos="8306"/>
        <w:tab w:val="left" w:pos="7050"/>
      </w:tabs>
      <w:ind w:firstLineChars="0" w:firstLine="0"/>
      <w:jc w:val="both"/>
      <w:rPr>
        <w:sz w:val="21"/>
        <w:szCs w:val="21"/>
      </w:rPr>
    </w:pPr>
    <w:r>
      <w:rPr>
        <w:rFonts w:hint="eastAsia"/>
        <w:color w:val="000000" w:themeColor="text1"/>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第</w:t>
    </w:r>
    <w:r>
      <w:rPr>
        <w:rFonts w:hint="eastAsia"/>
        <w:sz w:val="21"/>
        <w:szCs w:val="21"/>
      </w:rPr>
      <w:t>X</w:t>
    </w:r>
    <w:r>
      <w:rPr>
        <w:sz w:val="21"/>
        <w:szCs w:val="21"/>
      </w:rPr>
      <w:t>-1</w:t>
    </w:r>
    <w:r>
      <w:rPr>
        <w:rFonts w:hint="eastAsia"/>
        <w:sz w:val="21"/>
        <w:szCs w:val="21"/>
      </w:rPr>
      <w:t>章</w:t>
    </w:r>
    <w:r>
      <w:rPr>
        <w:rFonts w:hint="eastAsia"/>
        <w:sz w:val="21"/>
        <w:szCs w:val="21"/>
      </w:rPr>
      <w:t xml:space="preserve"> </w:t>
    </w:r>
    <w:r>
      <w:rPr>
        <w:rFonts w:hint="eastAsia"/>
        <w:sz w:val="21"/>
        <w:szCs w:val="21"/>
      </w:rPr>
      <w:t>章标题</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180452" w:rsidRDefault="00593AF5"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X</w:t>
    </w:r>
    <w:r>
      <w:rPr>
        <w:rFonts w:hint="eastAsia"/>
        <w:sz w:val="21"/>
        <w:szCs w:val="21"/>
      </w:rPr>
      <w:t>章</w:t>
    </w:r>
    <w:r>
      <w:rPr>
        <w:rFonts w:hint="eastAsia"/>
        <w:sz w:val="21"/>
        <w:szCs w:val="21"/>
      </w:rPr>
      <w:t xml:space="preserve"> </w:t>
    </w:r>
    <w:r>
      <w:rPr>
        <w:rFonts w:hint="eastAsia"/>
        <w:sz w:val="21"/>
        <w:szCs w:val="21"/>
      </w:rPr>
      <w:t>结论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BA095F">
    <w:pPr>
      <w:pStyle w:val="af3"/>
      <w:pBdr>
        <w:bottom w:val="single" w:sz="6" w:space="0" w:color="auto"/>
      </w:pBdr>
      <w:ind w:firstLineChars="0" w:firstLine="0"/>
      <w:jc w:val="left"/>
    </w:pPr>
    <w:r>
      <w:rPr>
        <w:rFonts w:hint="eastAsia"/>
        <w:color w:val="000000" w:themeColor="text1"/>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sidRPr="00C07181">
      <w:rPr>
        <w:rFonts w:hint="eastAsia"/>
        <w:sz w:val="21"/>
        <w:szCs w:val="21"/>
      </w:rPr>
      <w:t>第</w:t>
    </w:r>
    <w:r>
      <w:rPr>
        <w:sz w:val="21"/>
        <w:szCs w:val="21"/>
      </w:rPr>
      <w:t>X</w:t>
    </w:r>
    <w:r w:rsidRPr="00C07181">
      <w:rPr>
        <w:rFonts w:hint="eastAsia"/>
        <w:sz w:val="21"/>
        <w:szCs w:val="21"/>
      </w:rPr>
      <w:t>章</w:t>
    </w:r>
    <w:r w:rsidRPr="00C07181">
      <w:rPr>
        <w:rFonts w:hint="eastAsia"/>
        <w:sz w:val="21"/>
        <w:szCs w:val="21"/>
      </w:rPr>
      <w:t xml:space="preserve"> </w:t>
    </w:r>
    <w:r>
      <w:rPr>
        <w:rFonts w:hint="eastAsia"/>
        <w:sz w:val="21"/>
        <w:szCs w:val="21"/>
      </w:rPr>
      <w:t>章标题</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7F0FCC" w:rsidRDefault="00593AF5" w:rsidP="002F4493">
    <w:pPr>
      <w:pStyle w:val="af3"/>
      <w:ind w:firstLineChars="0" w:firstLine="0"/>
      <w:jc w:val="left"/>
    </w:pPr>
    <w:r>
      <w:rPr>
        <w:rFonts w:hint="eastAsia"/>
        <w:color w:val="000000" w:themeColor="text1"/>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180452" w:rsidRDefault="00593AF5"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附录</w:t>
    </w:r>
    <w:r>
      <w:rPr>
        <w:rFonts w:hint="eastAsia"/>
        <w:sz w:val="21"/>
        <w:szCs w:val="21"/>
      </w:rPr>
      <w:t xml:space="preserve">A </w:t>
    </w:r>
    <w:r>
      <w:rPr>
        <w:rFonts w:hint="eastAsia"/>
        <w:sz w:val="21"/>
        <w:szCs w:val="21"/>
      </w:rPr>
      <w:t>（附录名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7F0FCC" w:rsidRDefault="00593AF5" w:rsidP="007B3710">
    <w:pPr>
      <w:pStyle w:val="af3"/>
      <w:wordWrap w:val="0"/>
      <w:ind w:right="420" w:firstLineChars="0" w:firstLine="0"/>
      <w:jc w:val="both"/>
    </w:pPr>
    <w:r>
      <w:rPr>
        <w:rFonts w:hint="eastAsia"/>
        <w:color w:val="000000" w:themeColor="text1"/>
        <w:sz w:val="21"/>
        <w:szCs w:val="21"/>
      </w:rPr>
      <w:t>中南大学博（硕）士学位论文</w:t>
    </w:r>
    <w:r>
      <w:rPr>
        <w:rFonts w:hint="eastAsia"/>
        <w:color w:val="000000" w:themeColor="text1"/>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sidRPr="007F0FCC">
      <w:rPr>
        <w:rFonts w:hint="eastAsia"/>
        <w:sz w:val="21"/>
        <w:szCs w:val="21"/>
      </w:rPr>
      <w:t>附录</w:t>
    </w:r>
    <w:r>
      <w:rPr>
        <w:rFonts w:hint="eastAsia"/>
        <w:sz w:val="21"/>
        <w:szCs w:val="21"/>
      </w:rPr>
      <w:t xml:space="preserve"> </w:t>
    </w:r>
    <w:r w:rsidRPr="007F0FCC">
      <w:rPr>
        <w:rFonts w:hint="eastAsia"/>
        <w:sz w:val="21"/>
        <w:szCs w:val="21"/>
      </w:rPr>
      <w:t xml:space="preserve">A </w:t>
    </w:r>
    <w:r>
      <w:rPr>
        <w:rFonts w:hint="eastAsia"/>
        <w:sz w:val="21"/>
        <w:szCs w:val="21"/>
      </w:rPr>
      <w:t xml:space="preserve"> </w:t>
    </w:r>
    <w:r>
      <w:rPr>
        <w:rFonts w:hint="eastAsia"/>
        <w:sz w:val="21"/>
        <w:szCs w:val="21"/>
      </w:rPr>
      <w:t>附录名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2F4493">
    <w:pPr>
      <w:pStyle w:val="af3"/>
      <w:pBdr>
        <w:bottom w:val="single" w:sz="6" w:space="0" w:color="auto"/>
      </w:pBdr>
      <w:ind w:firstLineChars="0" w:firstLine="0"/>
      <w:jc w:val="left"/>
    </w:pPr>
    <w:r>
      <w:rPr>
        <w:rFonts w:hint="eastAsia"/>
        <w:color w:val="000000" w:themeColor="text1"/>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攻读学位期间主要的研究成果</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180452" w:rsidRDefault="00593AF5"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0E63DD" w:rsidRDefault="00593AF5" w:rsidP="000E63DD">
    <w:pPr>
      <w:pStyle w:val="af3"/>
      <w:ind w:firstLineChars="0" w:firstLine="0"/>
      <w:jc w:val="left"/>
      <w:rPr>
        <w:color w:val="000000" w:themeColor="text1"/>
        <w:sz w:val="21"/>
        <w:szCs w:val="21"/>
      </w:rPr>
    </w:pPr>
    <w:r>
      <w:rPr>
        <w:rFonts w:hint="eastAsia"/>
        <w:color w:val="000000" w:themeColor="text1"/>
        <w:sz w:val="21"/>
        <w:szCs w:val="21"/>
      </w:rPr>
      <w:t>中南大学博（硕）士学位论文</w:t>
    </w: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 xml:space="preserve">                                           </w:t>
    </w:r>
    <w:sdt>
      <w:sdtPr>
        <w:rPr>
          <w:color w:val="000000" w:themeColor="text1"/>
          <w:sz w:val="21"/>
          <w:szCs w:val="21"/>
        </w:rPr>
        <w:alias w:val="标题"/>
        <w:tag w:val=""/>
        <w:id w:val="664756013"/>
        <w:placeholder>
          <w:docPart w:val="48E20A0AD14A451B9FB738117F981F10"/>
        </w:placeholder>
        <w:dataBinding w:prefixMappings="xmlns:ns0='http://purl.org/dc/elements/1.1/' xmlns:ns1='http://schemas.openxmlformats.org/package/2006/metadata/core-properties' " w:xpath="/ns1:coreProperties[1]/ns0:title[1]" w:storeItemID="{6C3C8BC8-F283-45AE-878A-BAB7291924A1}"/>
        <w:text/>
      </w:sdtPr>
      <w:sdtEndPr>
        <w:rPr>
          <w:rFonts w:hint="eastAsia"/>
        </w:rPr>
      </w:sdtEndPr>
      <w:sdtContent>
        <w:r w:rsidRPr="00E846A2">
          <w:rPr>
            <w:rFonts w:hint="eastAsia"/>
            <w:color w:val="000000" w:themeColor="text1"/>
            <w:sz w:val="21"/>
            <w:szCs w:val="21"/>
          </w:rPr>
          <w:t>致谢</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15349F">
    <w:pPr>
      <w:pStyle w:val="af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A4794B">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pPr>
      <w:pStyle w:val="af3"/>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3E63EC" w:rsidRDefault="00593AF5" w:rsidP="00ED491D">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章名标题）</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ED491D">
    <w:pPr>
      <w:pStyle w:val="af3"/>
      <w:pBdr>
        <w:bottom w:val="single" w:sz="6" w:space="0" w:color="auto"/>
      </w:pBdr>
      <w:wordWrap w:val="0"/>
      <w:ind w:firstLineChars="0" w:firstLine="0"/>
      <w:jc w:val="right"/>
    </w:pPr>
    <w:r>
      <w:rPr>
        <w:rFonts w:hint="eastAsia"/>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sidRPr="00C07181">
      <w:rPr>
        <w:rFonts w:hint="eastAsia"/>
        <w:sz w:val="21"/>
        <w:szCs w:val="21"/>
      </w:rPr>
      <w:t>第</w:t>
    </w:r>
    <w:r>
      <w:rPr>
        <w:rFonts w:hint="eastAsia"/>
        <w:sz w:val="21"/>
        <w:szCs w:val="21"/>
      </w:rPr>
      <w:t>1</w:t>
    </w:r>
    <w:r w:rsidRPr="00C07181">
      <w:rPr>
        <w:rFonts w:hint="eastAsia"/>
        <w:sz w:val="21"/>
        <w:szCs w:val="21"/>
      </w:rPr>
      <w:t>章</w:t>
    </w:r>
    <w:r w:rsidRPr="00C07181">
      <w:rPr>
        <w:rFonts w:hint="eastAsia"/>
        <w:sz w:val="21"/>
        <w:szCs w:val="21"/>
      </w:rPr>
      <w:t xml:space="preserve"> </w:t>
    </w:r>
    <w:r>
      <w:rPr>
        <w:rFonts w:hint="eastAsia"/>
        <w:sz w:val="21"/>
        <w:szCs w:val="21"/>
      </w:rPr>
      <w:t>章标题</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Default="00593AF5" w:rsidP="00ED491D">
    <w:pPr>
      <w:pStyle w:val="af3"/>
      <w:pBdr>
        <w:bottom w:val="single" w:sz="6" w:space="0" w:color="auto"/>
      </w:pBdr>
      <w:wordWrap w:val="0"/>
      <w:ind w:firstLineChars="0" w:firstLine="0"/>
      <w:jc w:val="right"/>
    </w:pPr>
    <w:r>
      <w:rPr>
        <w:rFonts w:hint="eastAsia"/>
        <w:color w:val="000000" w:themeColor="text1"/>
        <w:sz w:val="21"/>
        <w:szCs w:val="21"/>
      </w:rPr>
      <w:t>中南大学博（硕）士学位论文</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sidRPr="00C07181">
      <w:rPr>
        <w:rFonts w:hint="eastAsia"/>
        <w:sz w:val="21"/>
        <w:szCs w:val="21"/>
      </w:rPr>
      <w:t>第</w:t>
    </w:r>
    <w:r>
      <w:rPr>
        <w:rFonts w:hint="eastAsia"/>
        <w:sz w:val="21"/>
        <w:szCs w:val="21"/>
      </w:rPr>
      <w:t>2</w:t>
    </w:r>
    <w:r w:rsidRPr="00C07181">
      <w:rPr>
        <w:rFonts w:hint="eastAsia"/>
        <w:sz w:val="21"/>
        <w:szCs w:val="21"/>
      </w:rPr>
      <w:t>章</w:t>
    </w:r>
    <w:r w:rsidRPr="00C07181">
      <w:rPr>
        <w:rFonts w:hint="eastAsia"/>
        <w:sz w:val="21"/>
        <w:szCs w:val="21"/>
      </w:rPr>
      <w:t xml:space="preserve"> </w:t>
    </w:r>
    <w:r>
      <w:rPr>
        <w:rFonts w:hint="eastAsia"/>
        <w:sz w:val="21"/>
        <w:szCs w:val="21"/>
      </w:rPr>
      <w:t>章标题</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AF5" w:rsidRPr="003E63EC" w:rsidRDefault="00593AF5" w:rsidP="00E846A2">
    <w:pPr>
      <w:pStyle w:val="af3"/>
      <w:tabs>
        <w:tab w:val="clear" w:pos="4153"/>
        <w:tab w:val="clear" w:pos="8306"/>
        <w:tab w:val="left" w:pos="7468"/>
      </w:tabs>
      <w:ind w:firstLineChars="0" w:firstLine="0"/>
      <w:jc w:val="both"/>
      <w:rPr>
        <w:sz w:val="21"/>
        <w:szCs w:val="21"/>
      </w:rPr>
    </w:pPr>
    <w:r w:rsidRPr="003E63EC">
      <w:rPr>
        <w:sz w:val="21"/>
        <w:szCs w:val="21"/>
      </w:rPr>
      <w:t>中南大学博士学位论文</w:t>
    </w:r>
    <w:r>
      <w:rPr>
        <w:sz w:val="21"/>
        <w:szCs w:val="21"/>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1EC1E71"/>
    <w:multiLevelType w:val="hybridMultilevel"/>
    <w:tmpl w:val="126AD63E"/>
    <w:lvl w:ilvl="0" w:tplc="8968C152">
      <w:start w:val="1"/>
      <w:numFmt w:val="decimal"/>
      <w:lvlText w:val="（%1）"/>
      <w:lvlJc w:val="left"/>
      <w:pPr>
        <w:tabs>
          <w:tab w:val="num" w:pos="1200"/>
        </w:tabs>
        <w:ind w:left="1200" w:hanging="720"/>
      </w:pPr>
      <w:rPr>
        <w:rFonts w:ascii="宋体" w:hAnsi="宋体" w:hint="default"/>
        <w:b w:val="0"/>
        <w:sz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697037C4"/>
    <w:multiLevelType w:val="multilevel"/>
    <w:tmpl w:val="0BF624B6"/>
    <w:lvl w:ilvl="0">
      <w:start w:val="1"/>
      <w:numFmt w:val="decimal"/>
      <w:lvlText w:val="（%1）"/>
      <w:lvlJc w:val="left"/>
      <w:pPr>
        <w:tabs>
          <w:tab w:val="num" w:pos="1200"/>
        </w:tabs>
        <w:ind w:left="1200" w:hanging="720"/>
      </w:pPr>
      <w:rPr>
        <w:rFonts w:ascii="宋体" w:eastAsia="宋体" w:hAnsi="宋体"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AC7"/>
    <w:rsid w:val="000011BE"/>
    <w:rsid w:val="00001396"/>
    <w:rsid w:val="000017A7"/>
    <w:rsid w:val="00001876"/>
    <w:rsid w:val="00001A1D"/>
    <w:rsid w:val="00002518"/>
    <w:rsid w:val="00002C3E"/>
    <w:rsid w:val="00003795"/>
    <w:rsid w:val="00005853"/>
    <w:rsid w:val="00005A04"/>
    <w:rsid w:val="00005D9E"/>
    <w:rsid w:val="00005E31"/>
    <w:rsid w:val="0000632A"/>
    <w:rsid w:val="000063F4"/>
    <w:rsid w:val="00006CCD"/>
    <w:rsid w:val="00007294"/>
    <w:rsid w:val="0000759C"/>
    <w:rsid w:val="00007EBF"/>
    <w:rsid w:val="00011369"/>
    <w:rsid w:val="00011A21"/>
    <w:rsid w:val="00011BBC"/>
    <w:rsid w:val="00011F32"/>
    <w:rsid w:val="000122C1"/>
    <w:rsid w:val="00012339"/>
    <w:rsid w:val="0001298A"/>
    <w:rsid w:val="00012C3E"/>
    <w:rsid w:val="00012F53"/>
    <w:rsid w:val="0001303C"/>
    <w:rsid w:val="00013056"/>
    <w:rsid w:val="000135A9"/>
    <w:rsid w:val="00013891"/>
    <w:rsid w:val="000138DB"/>
    <w:rsid w:val="00013E58"/>
    <w:rsid w:val="00014B0E"/>
    <w:rsid w:val="00014F5B"/>
    <w:rsid w:val="000160CD"/>
    <w:rsid w:val="00017563"/>
    <w:rsid w:val="00017937"/>
    <w:rsid w:val="000207D0"/>
    <w:rsid w:val="00020928"/>
    <w:rsid w:val="00020A7B"/>
    <w:rsid w:val="00020AEE"/>
    <w:rsid w:val="00020E07"/>
    <w:rsid w:val="000212D7"/>
    <w:rsid w:val="000217A1"/>
    <w:rsid w:val="00022402"/>
    <w:rsid w:val="00022773"/>
    <w:rsid w:val="00022B55"/>
    <w:rsid w:val="00022CAF"/>
    <w:rsid w:val="00022DC6"/>
    <w:rsid w:val="00022FCA"/>
    <w:rsid w:val="00023551"/>
    <w:rsid w:val="00023D50"/>
    <w:rsid w:val="00024AF3"/>
    <w:rsid w:val="00024B1C"/>
    <w:rsid w:val="00024CA5"/>
    <w:rsid w:val="00025C52"/>
    <w:rsid w:val="00025FC6"/>
    <w:rsid w:val="00026D6E"/>
    <w:rsid w:val="00026E26"/>
    <w:rsid w:val="00026EFF"/>
    <w:rsid w:val="00027794"/>
    <w:rsid w:val="00027ED9"/>
    <w:rsid w:val="0003026F"/>
    <w:rsid w:val="000319AC"/>
    <w:rsid w:val="00032289"/>
    <w:rsid w:val="000323A8"/>
    <w:rsid w:val="000327AA"/>
    <w:rsid w:val="00032902"/>
    <w:rsid w:val="00032A4A"/>
    <w:rsid w:val="00032ACA"/>
    <w:rsid w:val="00033333"/>
    <w:rsid w:val="00033E44"/>
    <w:rsid w:val="000342C0"/>
    <w:rsid w:val="0003522A"/>
    <w:rsid w:val="00035FB9"/>
    <w:rsid w:val="00037BED"/>
    <w:rsid w:val="000413DF"/>
    <w:rsid w:val="00041631"/>
    <w:rsid w:val="000426AF"/>
    <w:rsid w:val="00042A74"/>
    <w:rsid w:val="000431D4"/>
    <w:rsid w:val="00043D5E"/>
    <w:rsid w:val="00043E88"/>
    <w:rsid w:val="0004422E"/>
    <w:rsid w:val="00044B1E"/>
    <w:rsid w:val="00044E6C"/>
    <w:rsid w:val="0004501F"/>
    <w:rsid w:val="000450A3"/>
    <w:rsid w:val="000467E7"/>
    <w:rsid w:val="000471FA"/>
    <w:rsid w:val="00047C9B"/>
    <w:rsid w:val="00047E3C"/>
    <w:rsid w:val="000503C7"/>
    <w:rsid w:val="00050413"/>
    <w:rsid w:val="0005094B"/>
    <w:rsid w:val="00050C61"/>
    <w:rsid w:val="0005164C"/>
    <w:rsid w:val="00052118"/>
    <w:rsid w:val="000524C8"/>
    <w:rsid w:val="00052F1B"/>
    <w:rsid w:val="00053247"/>
    <w:rsid w:val="00053487"/>
    <w:rsid w:val="00053EC6"/>
    <w:rsid w:val="00054407"/>
    <w:rsid w:val="000547B0"/>
    <w:rsid w:val="00054A2A"/>
    <w:rsid w:val="000556AC"/>
    <w:rsid w:val="0005582C"/>
    <w:rsid w:val="00056413"/>
    <w:rsid w:val="000568D4"/>
    <w:rsid w:val="00056AEB"/>
    <w:rsid w:val="00060809"/>
    <w:rsid w:val="00060A4C"/>
    <w:rsid w:val="00060F6B"/>
    <w:rsid w:val="0006157C"/>
    <w:rsid w:val="00061636"/>
    <w:rsid w:val="000617EB"/>
    <w:rsid w:val="00061BA3"/>
    <w:rsid w:val="00062220"/>
    <w:rsid w:val="00062B16"/>
    <w:rsid w:val="00063484"/>
    <w:rsid w:val="000637C0"/>
    <w:rsid w:val="000639EE"/>
    <w:rsid w:val="00063A75"/>
    <w:rsid w:val="000642B9"/>
    <w:rsid w:val="00064635"/>
    <w:rsid w:val="00064F05"/>
    <w:rsid w:val="000654D7"/>
    <w:rsid w:val="00065508"/>
    <w:rsid w:val="000659BD"/>
    <w:rsid w:val="000661F8"/>
    <w:rsid w:val="0006655E"/>
    <w:rsid w:val="000669AF"/>
    <w:rsid w:val="00066CA7"/>
    <w:rsid w:val="00067059"/>
    <w:rsid w:val="00067DC3"/>
    <w:rsid w:val="00067FC2"/>
    <w:rsid w:val="000706B0"/>
    <w:rsid w:val="000713C7"/>
    <w:rsid w:val="0007252E"/>
    <w:rsid w:val="00072D92"/>
    <w:rsid w:val="00072E81"/>
    <w:rsid w:val="00072F55"/>
    <w:rsid w:val="0007307C"/>
    <w:rsid w:val="00073450"/>
    <w:rsid w:val="00073DCC"/>
    <w:rsid w:val="00073F9C"/>
    <w:rsid w:val="00074487"/>
    <w:rsid w:val="0007462F"/>
    <w:rsid w:val="00075306"/>
    <w:rsid w:val="00075557"/>
    <w:rsid w:val="00075899"/>
    <w:rsid w:val="00075A91"/>
    <w:rsid w:val="00077AAB"/>
    <w:rsid w:val="00081490"/>
    <w:rsid w:val="0008157C"/>
    <w:rsid w:val="00081C15"/>
    <w:rsid w:val="00082A84"/>
    <w:rsid w:val="000831A9"/>
    <w:rsid w:val="000837FF"/>
    <w:rsid w:val="00083D89"/>
    <w:rsid w:val="00083E9F"/>
    <w:rsid w:val="00084138"/>
    <w:rsid w:val="000844D9"/>
    <w:rsid w:val="00084E00"/>
    <w:rsid w:val="00085AAD"/>
    <w:rsid w:val="000865B2"/>
    <w:rsid w:val="00086BCE"/>
    <w:rsid w:val="00086EF0"/>
    <w:rsid w:val="00087ABB"/>
    <w:rsid w:val="00087CC8"/>
    <w:rsid w:val="000912CF"/>
    <w:rsid w:val="000914FF"/>
    <w:rsid w:val="0009174E"/>
    <w:rsid w:val="0009208C"/>
    <w:rsid w:val="00092153"/>
    <w:rsid w:val="00092DF4"/>
    <w:rsid w:val="0009306E"/>
    <w:rsid w:val="00093174"/>
    <w:rsid w:val="000932B0"/>
    <w:rsid w:val="00094114"/>
    <w:rsid w:val="000945E1"/>
    <w:rsid w:val="0009476F"/>
    <w:rsid w:val="00095623"/>
    <w:rsid w:val="000958EC"/>
    <w:rsid w:val="0009609F"/>
    <w:rsid w:val="000968C6"/>
    <w:rsid w:val="000969D8"/>
    <w:rsid w:val="00096AE3"/>
    <w:rsid w:val="00096F44"/>
    <w:rsid w:val="00096FFF"/>
    <w:rsid w:val="0009720B"/>
    <w:rsid w:val="00097500"/>
    <w:rsid w:val="00097D7A"/>
    <w:rsid w:val="00097EA1"/>
    <w:rsid w:val="000A0105"/>
    <w:rsid w:val="000A0F8C"/>
    <w:rsid w:val="000A1251"/>
    <w:rsid w:val="000A282D"/>
    <w:rsid w:val="000A2D93"/>
    <w:rsid w:val="000A388A"/>
    <w:rsid w:val="000A403A"/>
    <w:rsid w:val="000A4513"/>
    <w:rsid w:val="000A4580"/>
    <w:rsid w:val="000A531E"/>
    <w:rsid w:val="000A5DF0"/>
    <w:rsid w:val="000A7620"/>
    <w:rsid w:val="000A79FA"/>
    <w:rsid w:val="000A7F37"/>
    <w:rsid w:val="000B01F6"/>
    <w:rsid w:val="000B0891"/>
    <w:rsid w:val="000B0AB5"/>
    <w:rsid w:val="000B0C0D"/>
    <w:rsid w:val="000B0FC2"/>
    <w:rsid w:val="000B1355"/>
    <w:rsid w:val="000B1835"/>
    <w:rsid w:val="000B1838"/>
    <w:rsid w:val="000B1D1B"/>
    <w:rsid w:val="000B2117"/>
    <w:rsid w:val="000B290E"/>
    <w:rsid w:val="000B2EEE"/>
    <w:rsid w:val="000B3192"/>
    <w:rsid w:val="000B3E07"/>
    <w:rsid w:val="000B40A7"/>
    <w:rsid w:val="000B43D6"/>
    <w:rsid w:val="000B46B1"/>
    <w:rsid w:val="000B4F1A"/>
    <w:rsid w:val="000B5030"/>
    <w:rsid w:val="000B5D9B"/>
    <w:rsid w:val="000B6077"/>
    <w:rsid w:val="000B6692"/>
    <w:rsid w:val="000B697D"/>
    <w:rsid w:val="000B6993"/>
    <w:rsid w:val="000B6D1B"/>
    <w:rsid w:val="000B7488"/>
    <w:rsid w:val="000B77B0"/>
    <w:rsid w:val="000C0B67"/>
    <w:rsid w:val="000C143E"/>
    <w:rsid w:val="000C359C"/>
    <w:rsid w:val="000C39C9"/>
    <w:rsid w:val="000C3B2B"/>
    <w:rsid w:val="000C42FB"/>
    <w:rsid w:val="000C43BF"/>
    <w:rsid w:val="000C4DB0"/>
    <w:rsid w:val="000C51D4"/>
    <w:rsid w:val="000C555F"/>
    <w:rsid w:val="000C557A"/>
    <w:rsid w:val="000C581C"/>
    <w:rsid w:val="000C5889"/>
    <w:rsid w:val="000C5D9E"/>
    <w:rsid w:val="000C64FA"/>
    <w:rsid w:val="000C6ED2"/>
    <w:rsid w:val="000C747A"/>
    <w:rsid w:val="000C766B"/>
    <w:rsid w:val="000C793E"/>
    <w:rsid w:val="000C7FD9"/>
    <w:rsid w:val="000D0053"/>
    <w:rsid w:val="000D043A"/>
    <w:rsid w:val="000D0681"/>
    <w:rsid w:val="000D0BBF"/>
    <w:rsid w:val="000D1EE5"/>
    <w:rsid w:val="000D1F0C"/>
    <w:rsid w:val="000D349D"/>
    <w:rsid w:val="000D365A"/>
    <w:rsid w:val="000D3704"/>
    <w:rsid w:val="000D381A"/>
    <w:rsid w:val="000D43BC"/>
    <w:rsid w:val="000D488B"/>
    <w:rsid w:val="000D48FE"/>
    <w:rsid w:val="000D493F"/>
    <w:rsid w:val="000D4BA8"/>
    <w:rsid w:val="000D4BE5"/>
    <w:rsid w:val="000D5590"/>
    <w:rsid w:val="000D5810"/>
    <w:rsid w:val="000D6158"/>
    <w:rsid w:val="000D6276"/>
    <w:rsid w:val="000D65EC"/>
    <w:rsid w:val="000D674F"/>
    <w:rsid w:val="000D71C4"/>
    <w:rsid w:val="000D7C43"/>
    <w:rsid w:val="000D7CA2"/>
    <w:rsid w:val="000D7EB1"/>
    <w:rsid w:val="000E0316"/>
    <w:rsid w:val="000E13ED"/>
    <w:rsid w:val="000E1AC7"/>
    <w:rsid w:val="000E2167"/>
    <w:rsid w:val="000E2204"/>
    <w:rsid w:val="000E28C0"/>
    <w:rsid w:val="000E48EB"/>
    <w:rsid w:val="000E4EE3"/>
    <w:rsid w:val="000E5156"/>
    <w:rsid w:val="000E63DD"/>
    <w:rsid w:val="000E6889"/>
    <w:rsid w:val="000E74C4"/>
    <w:rsid w:val="000E7506"/>
    <w:rsid w:val="000F06B8"/>
    <w:rsid w:val="000F07E2"/>
    <w:rsid w:val="000F08A1"/>
    <w:rsid w:val="000F093F"/>
    <w:rsid w:val="000F1324"/>
    <w:rsid w:val="000F2DED"/>
    <w:rsid w:val="000F2FB4"/>
    <w:rsid w:val="000F35F6"/>
    <w:rsid w:val="000F3DEA"/>
    <w:rsid w:val="000F49BD"/>
    <w:rsid w:val="000F6162"/>
    <w:rsid w:val="000F6298"/>
    <w:rsid w:val="000F6381"/>
    <w:rsid w:val="000F71CE"/>
    <w:rsid w:val="000F7243"/>
    <w:rsid w:val="000F7295"/>
    <w:rsid w:val="000F7544"/>
    <w:rsid w:val="000F75CB"/>
    <w:rsid w:val="00100F30"/>
    <w:rsid w:val="001013AB"/>
    <w:rsid w:val="00101EA4"/>
    <w:rsid w:val="00102732"/>
    <w:rsid w:val="00103566"/>
    <w:rsid w:val="001039DC"/>
    <w:rsid w:val="00103B84"/>
    <w:rsid w:val="00104989"/>
    <w:rsid w:val="00104BEC"/>
    <w:rsid w:val="00105E22"/>
    <w:rsid w:val="001064C6"/>
    <w:rsid w:val="001066B1"/>
    <w:rsid w:val="001067EB"/>
    <w:rsid w:val="00106825"/>
    <w:rsid w:val="00106D07"/>
    <w:rsid w:val="00107271"/>
    <w:rsid w:val="00107933"/>
    <w:rsid w:val="00107D5A"/>
    <w:rsid w:val="00110893"/>
    <w:rsid w:val="00110CF5"/>
    <w:rsid w:val="0011149D"/>
    <w:rsid w:val="00112269"/>
    <w:rsid w:val="0011240E"/>
    <w:rsid w:val="001128ED"/>
    <w:rsid w:val="001135EA"/>
    <w:rsid w:val="00114159"/>
    <w:rsid w:val="001144B0"/>
    <w:rsid w:val="00115018"/>
    <w:rsid w:val="00115B0E"/>
    <w:rsid w:val="00115D78"/>
    <w:rsid w:val="00115FA3"/>
    <w:rsid w:val="00116023"/>
    <w:rsid w:val="0011638C"/>
    <w:rsid w:val="001169BF"/>
    <w:rsid w:val="0011750E"/>
    <w:rsid w:val="00117B5F"/>
    <w:rsid w:val="001219E7"/>
    <w:rsid w:val="00121AA4"/>
    <w:rsid w:val="00121EA5"/>
    <w:rsid w:val="00122575"/>
    <w:rsid w:val="001225A5"/>
    <w:rsid w:val="001229DD"/>
    <w:rsid w:val="00122AB9"/>
    <w:rsid w:val="00123121"/>
    <w:rsid w:val="00123687"/>
    <w:rsid w:val="00124A6B"/>
    <w:rsid w:val="00124DBC"/>
    <w:rsid w:val="001257FB"/>
    <w:rsid w:val="001259B2"/>
    <w:rsid w:val="00125A7B"/>
    <w:rsid w:val="00125CEE"/>
    <w:rsid w:val="00125D03"/>
    <w:rsid w:val="00125D6D"/>
    <w:rsid w:val="001263E1"/>
    <w:rsid w:val="0012669F"/>
    <w:rsid w:val="001266C3"/>
    <w:rsid w:val="00126AF2"/>
    <w:rsid w:val="0012754B"/>
    <w:rsid w:val="00127D18"/>
    <w:rsid w:val="001307BD"/>
    <w:rsid w:val="00130A3D"/>
    <w:rsid w:val="00130FCD"/>
    <w:rsid w:val="001312C4"/>
    <w:rsid w:val="00131792"/>
    <w:rsid w:val="0013233A"/>
    <w:rsid w:val="00132ACA"/>
    <w:rsid w:val="00132B90"/>
    <w:rsid w:val="0013355B"/>
    <w:rsid w:val="00133D23"/>
    <w:rsid w:val="00134448"/>
    <w:rsid w:val="0013468B"/>
    <w:rsid w:val="001352A3"/>
    <w:rsid w:val="001357F9"/>
    <w:rsid w:val="00136F60"/>
    <w:rsid w:val="001370FF"/>
    <w:rsid w:val="00137147"/>
    <w:rsid w:val="0013757C"/>
    <w:rsid w:val="00140155"/>
    <w:rsid w:val="00140A08"/>
    <w:rsid w:val="00141206"/>
    <w:rsid w:val="00141385"/>
    <w:rsid w:val="001416AB"/>
    <w:rsid w:val="00141A11"/>
    <w:rsid w:val="00143559"/>
    <w:rsid w:val="00144FD4"/>
    <w:rsid w:val="00147A23"/>
    <w:rsid w:val="00151138"/>
    <w:rsid w:val="00151231"/>
    <w:rsid w:val="00151651"/>
    <w:rsid w:val="00151ADA"/>
    <w:rsid w:val="00151E82"/>
    <w:rsid w:val="0015205D"/>
    <w:rsid w:val="00152C22"/>
    <w:rsid w:val="00152CBE"/>
    <w:rsid w:val="00152D9D"/>
    <w:rsid w:val="00152F59"/>
    <w:rsid w:val="00153227"/>
    <w:rsid w:val="0015349F"/>
    <w:rsid w:val="0015396F"/>
    <w:rsid w:val="0015399C"/>
    <w:rsid w:val="00153CBB"/>
    <w:rsid w:val="00153D97"/>
    <w:rsid w:val="0015495A"/>
    <w:rsid w:val="00154A48"/>
    <w:rsid w:val="0015545A"/>
    <w:rsid w:val="00155BEF"/>
    <w:rsid w:val="00155DF2"/>
    <w:rsid w:val="00155F16"/>
    <w:rsid w:val="001568E4"/>
    <w:rsid w:val="00156B91"/>
    <w:rsid w:val="00156CE9"/>
    <w:rsid w:val="00156D58"/>
    <w:rsid w:val="001571BF"/>
    <w:rsid w:val="00157F3E"/>
    <w:rsid w:val="00161564"/>
    <w:rsid w:val="0016174E"/>
    <w:rsid w:val="00161E79"/>
    <w:rsid w:val="0016208E"/>
    <w:rsid w:val="001623CE"/>
    <w:rsid w:val="00162975"/>
    <w:rsid w:val="001629B2"/>
    <w:rsid w:val="00162FF6"/>
    <w:rsid w:val="0016305F"/>
    <w:rsid w:val="001631CB"/>
    <w:rsid w:val="0016409C"/>
    <w:rsid w:val="00164162"/>
    <w:rsid w:val="00164610"/>
    <w:rsid w:val="0016498B"/>
    <w:rsid w:val="001653D0"/>
    <w:rsid w:val="001665DB"/>
    <w:rsid w:val="00167460"/>
    <w:rsid w:val="0016774F"/>
    <w:rsid w:val="0016780A"/>
    <w:rsid w:val="0017009E"/>
    <w:rsid w:val="001706B1"/>
    <w:rsid w:val="00170CD1"/>
    <w:rsid w:val="00170F05"/>
    <w:rsid w:val="001719EB"/>
    <w:rsid w:val="0017208D"/>
    <w:rsid w:val="001742C1"/>
    <w:rsid w:val="00174562"/>
    <w:rsid w:val="00174E5C"/>
    <w:rsid w:val="00175455"/>
    <w:rsid w:val="00175B56"/>
    <w:rsid w:val="00175BB2"/>
    <w:rsid w:val="00175C07"/>
    <w:rsid w:val="00175F32"/>
    <w:rsid w:val="00176130"/>
    <w:rsid w:val="00176533"/>
    <w:rsid w:val="001767E8"/>
    <w:rsid w:val="00176EA3"/>
    <w:rsid w:val="00180115"/>
    <w:rsid w:val="00180452"/>
    <w:rsid w:val="00180653"/>
    <w:rsid w:val="00180B25"/>
    <w:rsid w:val="0018193F"/>
    <w:rsid w:val="00181FD6"/>
    <w:rsid w:val="001829BF"/>
    <w:rsid w:val="00182EBF"/>
    <w:rsid w:val="00182F5B"/>
    <w:rsid w:val="001832F1"/>
    <w:rsid w:val="00183A2C"/>
    <w:rsid w:val="00183CA8"/>
    <w:rsid w:val="001844E0"/>
    <w:rsid w:val="00184614"/>
    <w:rsid w:val="001846F7"/>
    <w:rsid w:val="001858E8"/>
    <w:rsid w:val="001859FA"/>
    <w:rsid w:val="00185BEC"/>
    <w:rsid w:val="001866C2"/>
    <w:rsid w:val="001866F5"/>
    <w:rsid w:val="00186950"/>
    <w:rsid w:val="001876FA"/>
    <w:rsid w:val="00187881"/>
    <w:rsid w:val="00187A98"/>
    <w:rsid w:val="00187CD7"/>
    <w:rsid w:val="00187F81"/>
    <w:rsid w:val="00190672"/>
    <w:rsid w:val="00190D49"/>
    <w:rsid w:val="001915B5"/>
    <w:rsid w:val="001918EC"/>
    <w:rsid w:val="00192179"/>
    <w:rsid w:val="001921E4"/>
    <w:rsid w:val="00192D3E"/>
    <w:rsid w:val="0019317D"/>
    <w:rsid w:val="00193189"/>
    <w:rsid w:val="00193826"/>
    <w:rsid w:val="00193BA3"/>
    <w:rsid w:val="00193D3C"/>
    <w:rsid w:val="001946AA"/>
    <w:rsid w:val="00194A57"/>
    <w:rsid w:val="0019573D"/>
    <w:rsid w:val="00195D39"/>
    <w:rsid w:val="00195F76"/>
    <w:rsid w:val="00196C1A"/>
    <w:rsid w:val="00196E8C"/>
    <w:rsid w:val="00197A31"/>
    <w:rsid w:val="00197D61"/>
    <w:rsid w:val="001A0529"/>
    <w:rsid w:val="001A09AA"/>
    <w:rsid w:val="001A0B04"/>
    <w:rsid w:val="001A0B6A"/>
    <w:rsid w:val="001A197F"/>
    <w:rsid w:val="001A19E3"/>
    <w:rsid w:val="001A26F5"/>
    <w:rsid w:val="001A2874"/>
    <w:rsid w:val="001A28A0"/>
    <w:rsid w:val="001A2F99"/>
    <w:rsid w:val="001A313F"/>
    <w:rsid w:val="001A3613"/>
    <w:rsid w:val="001A3937"/>
    <w:rsid w:val="001A42A1"/>
    <w:rsid w:val="001A4AFF"/>
    <w:rsid w:val="001A507F"/>
    <w:rsid w:val="001A52A2"/>
    <w:rsid w:val="001A5FB3"/>
    <w:rsid w:val="001A62F9"/>
    <w:rsid w:val="001A67A3"/>
    <w:rsid w:val="001A6CA1"/>
    <w:rsid w:val="001A731E"/>
    <w:rsid w:val="001B030B"/>
    <w:rsid w:val="001B044B"/>
    <w:rsid w:val="001B062E"/>
    <w:rsid w:val="001B07E7"/>
    <w:rsid w:val="001B093A"/>
    <w:rsid w:val="001B1586"/>
    <w:rsid w:val="001B15A5"/>
    <w:rsid w:val="001B1761"/>
    <w:rsid w:val="001B1C5B"/>
    <w:rsid w:val="001B1EB6"/>
    <w:rsid w:val="001B267D"/>
    <w:rsid w:val="001B34EA"/>
    <w:rsid w:val="001B4453"/>
    <w:rsid w:val="001B4AAE"/>
    <w:rsid w:val="001B511B"/>
    <w:rsid w:val="001B5147"/>
    <w:rsid w:val="001B51DC"/>
    <w:rsid w:val="001B59C8"/>
    <w:rsid w:val="001B5AF3"/>
    <w:rsid w:val="001B5FD5"/>
    <w:rsid w:val="001B78CA"/>
    <w:rsid w:val="001C0173"/>
    <w:rsid w:val="001C0311"/>
    <w:rsid w:val="001C04D1"/>
    <w:rsid w:val="001C09F6"/>
    <w:rsid w:val="001C0BD1"/>
    <w:rsid w:val="001C1460"/>
    <w:rsid w:val="001C1666"/>
    <w:rsid w:val="001C1DE6"/>
    <w:rsid w:val="001C3762"/>
    <w:rsid w:val="001C37EC"/>
    <w:rsid w:val="001C3A1B"/>
    <w:rsid w:val="001C3D35"/>
    <w:rsid w:val="001C4A69"/>
    <w:rsid w:val="001C689F"/>
    <w:rsid w:val="001C6923"/>
    <w:rsid w:val="001C7177"/>
    <w:rsid w:val="001C7C66"/>
    <w:rsid w:val="001D01F8"/>
    <w:rsid w:val="001D046B"/>
    <w:rsid w:val="001D0704"/>
    <w:rsid w:val="001D089D"/>
    <w:rsid w:val="001D0D21"/>
    <w:rsid w:val="001D17D9"/>
    <w:rsid w:val="001D1952"/>
    <w:rsid w:val="001D2107"/>
    <w:rsid w:val="001D2759"/>
    <w:rsid w:val="001D27D1"/>
    <w:rsid w:val="001D380B"/>
    <w:rsid w:val="001D3D05"/>
    <w:rsid w:val="001D3D64"/>
    <w:rsid w:val="001D4541"/>
    <w:rsid w:val="001D4593"/>
    <w:rsid w:val="001D58A6"/>
    <w:rsid w:val="001D58ED"/>
    <w:rsid w:val="001D6809"/>
    <w:rsid w:val="001D6886"/>
    <w:rsid w:val="001D6A7A"/>
    <w:rsid w:val="001D6E2F"/>
    <w:rsid w:val="001D7352"/>
    <w:rsid w:val="001D73CA"/>
    <w:rsid w:val="001D7A8E"/>
    <w:rsid w:val="001D7BFC"/>
    <w:rsid w:val="001D7F1F"/>
    <w:rsid w:val="001E0E47"/>
    <w:rsid w:val="001E1422"/>
    <w:rsid w:val="001E15CA"/>
    <w:rsid w:val="001E1B46"/>
    <w:rsid w:val="001E1D22"/>
    <w:rsid w:val="001E243B"/>
    <w:rsid w:val="001E273B"/>
    <w:rsid w:val="001E2BE1"/>
    <w:rsid w:val="001E2DD2"/>
    <w:rsid w:val="001E3146"/>
    <w:rsid w:val="001E3335"/>
    <w:rsid w:val="001E3696"/>
    <w:rsid w:val="001E3D39"/>
    <w:rsid w:val="001E40F0"/>
    <w:rsid w:val="001E42F2"/>
    <w:rsid w:val="001E47A7"/>
    <w:rsid w:val="001E5FC1"/>
    <w:rsid w:val="001E63F6"/>
    <w:rsid w:val="001E77A9"/>
    <w:rsid w:val="001F07FE"/>
    <w:rsid w:val="001F087E"/>
    <w:rsid w:val="001F0BCC"/>
    <w:rsid w:val="001F1798"/>
    <w:rsid w:val="001F1817"/>
    <w:rsid w:val="001F28C2"/>
    <w:rsid w:val="001F2972"/>
    <w:rsid w:val="001F30B0"/>
    <w:rsid w:val="001F42E2"/>
    <w:rsid w:val="001F42F3"/>
    <w:rsid w:val="001F4F6E"/>
    <w:rsid w:val="001F52C6"/>
    <w:rsid w:val="001F60A1"/>
    <w:rsid w:val="001F6F31"/>
    <w:rsid w:val="001F7D11"/>
    <w:rsid w:val="001F7D2C"/>
    <w:rsid w:val="00200406"/>
    <w:rsid w:val="002004A6"/>
    <w:rsid w:val="002007A3"/>
    <w:rsid w:val="00200C38"/>
    <w:rsid w:val="00201111"/>
    <w:rsid w:val="00201122"/>
    <w:rsid w:val="002015EB"/>
    <w:rsid w:val="002016F9"/>
    <w:rsid w:val="00201F1A"/>
    <w:rsid w:val="00201F66"/>
    <w:rsid w:val="002032F5"/>
    <w:rsid w:val="00203753"/>
    <w:rsid w:val="00203FF3"/>
    <w:rsid w:val="0020481A"/>
    <w:rsid w:val="0020491B"/>
    <w:rsid w:val="00204ECE"/>
    <w:rsid w:val="00205981"/>
    <w:rsid w:val="00206903"/>
    <w:rsid w:val="00206976"/>
    <w:rsid w:val="00207055"/>
    <w:rsid w:val="0020709E"/>
    <w:rsid w:val="002070AB"/>
    <w:rsid w:val="002071BA"/>
    <w:rsid w:val="00207258"/>
    <w:rsid w:val="002073E8"/>
    <w:rsid w:val="002079C6"/>
    <w:rsid w:val="00207D64"/>
    <w:rsid w:val="002116F2"/>
    <w:rsid w:val="00211883"/>
    <w:rsid w:val="00213626"/>
    <w:rsid w:val="00213BB9"/>
    <w:rsid w:val="00213D19"/>
    <w:rsid w:val="002144FE"/>
    <w:rsid w:val="00214A31"/>
    <w:rsid w:val="00214D87"/>
    <w:rsid w:val="00214FC3"/>
    <w:rsid w:val="00215241"/>
    <w:rsid w:val="002153C8"/>
    <w:rsid w:val="00216513"/>
    <w:rsid w:val="00216A7C"/>
    <w:rsid w:val="00216F8D"/>
    <w:rsid w:val="00217402"/>
    <w:rsid w:val="002175B7"/>
    <w:rsid w:val="00217BB9"/>
    <w:rsid w:val="00217D5C"/>
    <w:rsid w:val="00217F0D"/>
    <w:rsid w:val="00220CB6"/>
    <w:rsid w:val="002212D7"/>
    <w:rsid w:val="002223D0"/>
    <w:rsid w:val="002229F8"/>
    <w:rsid w:val="00222DDF"/>
    <w:rsid w:val="00223558"/>
    <w:rsid w:val="002239B8"/>
    <w:rsid w:val="00224505"/>
    <w:rsid w:val="002255EE"/>
    <w:rsid w:val="002256F4"/>
    <w:rsid w:val="00225784"/>
    <w:rsid w:val="002257F1"/>
    <w:rsid w:val="00225854"/>
    <w:rsid w:val="00225B24"/>
    <w:rsid w:val="00226807"/>
    <w:rsid w:val="00227B33"/>
    <w:rsid w:val="00227C40"/>
    <w:rsid w:val="00230304"/>
    <w:rsid w:val="002303C4"/>
    <w:rsid w:val="002306E5"/>
    <w:rsid w:val="00230F3B"/>
    <w:rsid w:val="00231D11"/>
    <w:rsid w:val="00231D89"/>
    <w:rsid w:val="0023238F"/>
    <w:rsid w:val="002325DA"/>
    <w:rsid w:val="00232F8E"/>
    <w:rsid w:val="00232FEC"/>
    <w:rsid w:val="002339A4"/>
    <w:rsid w:val="00233AE0"/>
    <w:rsid w:val="00234163"/>
    <w:rsid w:val="00234AB6"/>
    <w:rsid w:val="00235186"/>
    <w:rsid w:val="00235DA6"/>
    <w:rsid w:val="00235F8F"/>
    <w:rsid w:val="00236933"/>
    <w:rsid w:val="00236B3F"/>
    <w:rsid w:val="00237046"/>
    <w:rsid w:val="002371FF"/>
    <w:rsid w:val="00240368"/>
    <w:rsid w:val="0024053C"/>
    <w:rsid w:val="002405FC"/>
    <w:rsid w:val="00240A52"/>
    <w:rsid w:val="0024171E"/>
    <w:rsid w:val="00241C38"/>
    <w:rsid w:val="00241E10"/>
    <w:rsid w:val="0024288A"/>
    <w:rsid w:val="0024362C"/>
    <w:rsid w:val="00243879"/>
    <w:rsid w:val="002438EC"/>
    <w:rsid w:val="002439F8"/>
    <w:rsid w:val="002446FA"/>
    <w:rsid w:val="002450BA"/>
    <w:rsid w:val="00246298"/>
    <w:rsid w:val="00246594"/>
    <w:rsid w:val="00246D0D"/>
    <w:rsid w:val="00250FDE"/>
    <w:rsid w:val="002519D8"/>
    <w:rsid w:val="00252112"/>
    <w:rsid w:val="002525A7"/>
    <w:rsid w:val="00252CAA"/>
    <w:rsid w:val="0025319A"/>
    <w:rsid w:val="00254372"/>
    <w:rsid w:val="00254687"/>
    <w:rsid w:val="002546DD"/>
    <w:rsid w:val="002548BC"/>
    <w:rsid w:val="00254C98"/>
    <w:rsid w:val="00254DA3"/>
    <w:rsid w:val="002551E7"/>
    <w:rsid w:val="0025544E"/>
    <w:rsid w:val="002554C8"/>
    <w:rsid w:val="00255DB5"/>
    <w:rsid w:val="002564CA"/>
    <w:rsid w:val="00256587"/>
    <w:rsid w:val="0025674C"/>
    <w:rsid w:val="002567D3"/>
    <w:rsid w:val="00256887"/>
    <w:rsid w:val="00257396"/>
    <w:rsid w:val="00260E46"/>
    <w:rsid w:val="002612EE"/>
    <w:rsid w:val="002617A2"/>
    <w:rsid w:val="0026193B"/>
    <w:rsid w:val="00261B9C"/>
    <w:rsid w:val="00261BF3"/>
    <w:rsid w:val="00261F79"/>
    <w:rsid w:val="0026268B"/>
    <w:rsid w:val="00262C79"/>
    <w:rsid w:val="0026365E"/>
    <w:rsid w:val="0026384F"/>
    <w:rsid w:val="00264722"/>
    <w:rsid w:val="0026494C"/>
    <w:rsid w:val="00264A58"/>
    <w:rsid w:val="00264D03"/>
    <w:rsid w:val="002651BB"/>
    <w:rsid w:val="00267552"/>
    <w:rsid w:val="00267AEC"/>
    <w:rsid w:val="00267B92"/>
    <w:rsid w:val="00270118"/>
    <w:rsid w:val="002705FD"/>
    <w:rsid w:val="00271491"/>
    <w:rsid w:val="00271B5C"/>
    <w:rsid w:val="00271FBE"/>
    <w:rsid w:val="002727A8"/>
    <w:rsid w:val="00272B31"/>
    <w:rsid w:val="00272CE4"/>
    <w:rsid w:val="00273117"/>
    <w:rsid w:val="0027354D"/>
    <w:rsid w:val="00273614"/>
    <w:rsid w:val="00273784"/>
    <w:rsid w:val="00273CCC"/>
    <w:rsid w:val="00273F57"/>
    <w:rsid w:val="00274527"/>
    <w:rsid w:val="0027519B"/>
    <w:rsid w:val="002754BC"/>
    <w:rsid w:val="00275AA1"/>
    <w:rsid w:val="00275C25"/>
    <w:rsid w:val="00275CF7"/>
    <w:rsid w:val="002760D7"/>
    <w:rsid w:val="00276E2C"/>
    <w:rsid w:val="00276EBD"/>
    <w:rsid w:val="0027753E"/>
    <w:rsid w:val="0027796C"/>
    <w:rsid w:val="00277BC1"/>
    <w:rsid w:val="002807B5"/>
    <w:rsid w:val="00280AD8"/>
    <w:rsid w:val="0028101D"/>
    <w:rsid w:val="002812CB"/>
    <w:rsid w:val="002812E3"/>
    <w:rsid w:val="00281ABC"/>
    <w:rsid w:val="00281B4F"/>
    <w:rsid w:val="0028248A"/>
    <w:rsid w:val="00282504"/>
    <w:rsid w:val="00282594"/>
    <w:rsid w:val="00282A78"/>
    <w:rsid w:val="002839CA"/>
    <w:rsid w:val="00283A7F"/>
    <w:rsid w:val="00283B67"/>
    <w:rsid w:val="0028470F"/>
    <w:rsid w:val="00284D54"/>
    <w:rsid w:val="00284FED"/>
    <w:rsid w:val="00285432"/>
    <w:rsid w:val="00286131"/>
    <w:rsid w:val="00286933"/>
    <w:rsid w:val="00286B70"/>
    <w:rsid w:val="00286DB2"/>
    <w:rsid w:val="00286F00"/>
    <w:rsid w:val="00286FCB"/>
    <w:rsid w:val="00287EED"/>
    <w:rsid w:val="002901D8"/>
    <w:rsid w:val="00290DDB"/>
    <w:rsid w:val="00290EA8"/>
    <w:rsid w:val="002917F9"/>
    <w:rsid w:val="00291FE5"/>
    <w:rsid w:val="0029216B"/>
    <w:rsid w:val="0029225E"/>
    <w:rsid w:val="002928B0"/>
    <w:rsid w:val="002928DC"/>
    <w:rsid w:val="00292D52"/>
    <w:rsid w:val="00293E56"/>
    <w:rsid w:val="002941FD"/>
    <w:rsid w:val="0029472F"/>
    <w:rsid w:val="00295019"/>
    <w:rsid w:val="002950C2"/>
    <w:rsid w:val="002956DF"/>
    <w:rsid w:val="002957BF"/>
    <w:rsid w:val="00295F26"/>
    <w:rsid w:val="00296599"/>
    <w:rsid w:val="002971D4"/>
    <w:rsid w:val="002A05BE"/>
    <w:rsid w:val="002A0D02"/>
    <w:rsid w:val="002A14C5"/>
    <w:rsid w:val="002A211A"/>
    <w:rsid w:val="002A2328"/>
    <w:rsid w:val="002A4487"/>
    <w:rsid w:val="002A4693"/>
    <w:rsid w:val="002A4ACB"/>
    <w:rsid w:val="002A4EC4"/>
    <w:rsid w:val="002A4F46"/>
    <w:rsid w:val="002A5203"/>
    <w:rsid w:val="002A557E"/>
    <w:rsid w:val="002A6D3E"/>
    <w:rsid w:val="002A760C"/>
    <w:rsid w:val="002A7A56"/>
    <w:rsid w:val="002A7ACA"/>
    <w:rsid w:val="002A7D77"/>
    <w:rsid w:val="002A7DE3"/>
    <w:rsid w:val="002A7F36"/>
    <w:rsid w:val="002B00F2"/>
    <w:rsid w:val="002B01AD"/>
    <w:rsid w:val="002B0330"/>
    <w:rsid w:val="002B1D7D"/>
    <w:rsid w:val="002B2055"/>
    <w:rsid w:val="002B28AB"/>
    <w:rsid w:val="002B2951"/>
    <w:rsid w:val="002B3979"/>
    <w:rsid w:val="002B419E"/>
    <w:rsid w:val="002B4888"/>
    <w:rsid w:val="002B4E6E"/>
    <w:rsid w:val="002B4E79"/>
    <w:rsid w:val="002B5034"/>
    <w:rsid w:val="002B56EE"/>
    <w:rsid w:val="002B5865"/>
    <w:rsid w:val="002B5FF3"/>
    <w:rsid w:val="002B669D"/>
    <w:rsid w:val="002B71AC"/>
    <w:rsid w:val="002B7731"/>
    <w:rsid w:val="002B7971"/>
    <w:rsid w:val="002B7D21"/>
    <w:rsid w:val="002C04DB"/>
    <w:rsid w:val="002C090E"/>
    <w:rsid w:val="002C0957"/>
    <w:rsid w:val="002C17EF"/>
    <w:rsid w:val="002C1896"/>
    <w:rsid w:val="002C2473"/>
    <w:rsid w:val="002C2EB8"/>
    <w:rsid w:val="002C3020"/>
    <w:rsid w:val="002C33F4"/>
    <w:rsid w:val="002C454F"/>
    <w:rsid w:val="002C4994"/>
    <w:rsid w:val="002C4F0F"/>
    <w:rsid w:val="002C4FB3"/>
    <w:rsid w:val="002C53EC"/>
    <w:rsid w:val="002C5580"/>
    <w:rsid w:val="002C5DA1"/>
    <w:rsid w:val="002C65D8"/>
    <w:rsid w:val="002C6738"/>
    <w:rsid w:val="002C67BC"/>
    <w:rsid w:val="002C707E"/>
    <w:rsid w:val="002C7CC0"/>
    <w:rsid w:val="002C7E59"/>
    <w:rsid w:val="002D09D1"/>
    <w:rsid w:val="002D0EE7"/>
    <w:rsid w:val="002D1EB6"/>
    <w:rsid w:val="002D2C54"/>
    <w:rsid w:val="002D2F91"/>
    <w:rsid w:val="002D318E"/>
    <w:rsid w:val="002D3394"/>
    <w:rsid w:val="002D3410"/>
    <w:rsid w:val="002D38EF"/>
    <w:rsid w:val="002D3E64"/>
    <w:rsid w:val="002D3EA1"/>
    <w:rsid w:val="002D4462"/>
    <w:rsid w:val="002D48DA"/>
    <w:rsid w:val="002D4B3C"/>
    <w:rsid w:val="002D5C16"/>
    <w:rsid w:val="002D68BF"/>
    <w:rsid w:val="002D727E"/>
    <w:rsid w:val="002D7A11"/>
    <w:rsid w:val="002D7CB0"/>
    <w:rsid w:val="002E0321"/>
    <w:rsid w:val="002E0D3A"/>
    <w:rsid w:val="002E0FAB"/>
    <w:rsid w:val="002E144B"/>
    <w:rsid w:val="002E1707"/>
    <w:rsid w:val="002E31CC"/>
    <w:rsid w:val="002E3889"/>
    <w:rsid w:val="002E4585"/>
    <w:rsid w:val="002E4E2C"/>
    <w:rsid w:val="002E53F0"/>
    <w:rsid w:val="002E640A"/>
    <w:rsid w:val="002E652A"/>
    <w:rsid w:val="002E6534"/>
    <w:rsid w:val="002E6E18"/>
    <w:rsid w:val="002E6FF1"/>
    <w:rsid w:val="002E716F"/>
    <w:rsid w:val="002E729B"/>
    <w:rsid w:val="002E76FA"/>
    <w:rsid w:val="002E778E"/>
    <w:rsid w:val="002E7E24"/>
    <w:rsid w:val="002E7F8B"/>
    <w:rsid w:val="002F10A5"/>
    <w:rsid w:val="002F1BFD"/>
    <w:rsid w:val="002F1C15"/>
    <w:rsid w:val="002F2B79"/>
    <w:rsid w:val="002F2DD7"/>
    <w:rsid w:val="002F3C91"/>
    <w:rsid w:val="002F4493"/>
    <w:rsid w:val="002F4BE2"/>
    <w:rsid w:val="002F57A5"/>
    <w:rsid w:val="002F594E"/>
    <w:rsid w:val="002F5DAE"/>
    <w:rsid w:val="002F636F"/>
    <w:rsid w:val="002F64BC"/>
    <w:rsid w:val="002F6A75"/>
    <w:rsid w:val="002F70A9"/>
    <w:rsid w:val="002F7E68"/>
    <w:rsid w:val="00300A0A"/>
    <w:rsid w:val="003016EB"/>
    <w:rsid w:val="0030207A"/>
    <w:rsid w:val="00302129"/>
    <w:rsid w:val="00302414"/>
    <w:rsid w:val="00302774"/>
    <w:rsid w:val="00302E3F"/>
    <w:rsid w:val="003037B6"/>
    <w:rsid w:val="00303D00"/>
    <w:rsid w:val="00304271"/>
    <w:rsid w:val="00304A15"/>
    <w:rsid w:val="00304DCD"/>
    <w:rsid w:val="00304DDD"/>
    <w:rsid w:val="00304E68"/>
    <w:rsid w:val="003050DC"/>
    <w:rsid w:val="00305532"/>
    <w:rsid w:val="00305A64"/>
    <w:rsid w:val="0030639D"/>
    <w:rsid w:val="003071FF"/>
    <w:rsid w:val="00307E33"/>
    <w:rsid w:val="00307EA4"/>
    <w:rsid w:val="0031003F"/>
    <w:rsid w:val="00310144"/>
    <w:rsid w:val="00310248"/>
    <w:rsid w:val="003103E0"/>
    <w:rsid w:val="00310C26"/>
    <w:rsid w:val="00311C3D"/>
    <w:rsid w:val="00312050"/>
    <w:rsid w:val="00312623"/>
    <w:rsid w:val="00312A11"/>
    <w:rsid w:val="00312AA2"/>
    <w:rsid w:val="00312AFE"/>
    <w:rsid w:val="00313172"/>
    <w:rsid w:val="00313CDB"/>
    <w:rsid w:val="00314514"/>
    <w:rsid w:val="003155D4"/>
    <w:rsid w:val="003156E5"/>
    <w:rsid w:val="00315CD9"/>
    <w:rsid w:val="0031672B"/>
    <w:rsid w:val="00316B26"/>
    <w:rsid w:val="00316C4A"/>
    <w:rsid w:val="00317297"/>
    <w:rsid w:val="00317858"/>
    <w:rsid w:val="00317CF2"/>
    <w:rsid w:val="00317EAD"/>
    <w:rsid w:val="00320368"/>
    <w:rsid w:val="0032119E"/>
    <w:rsid w:val="003225C2"/>
    <w:rsid w:val="00322645"/>
    <w:rsid w:val="0032293B"/>
    <w:rsid w:val="00323571"/>
    <w:rsid w:val="0032383C"/>
    <w:rsid w:val="00323A22"/>
    <w:rsid w:val="00323FAD"/>
    <w:rsid w:val="00324986"/>
    <w:rsid w:val="00324FD4"/>
    <w:rsid w:val="003251AE"/>
    <w:rsid w:val="003252AA"/>
    <w:rsid w:val="0032609F"/>
    <w:rsid w:val="003260F0"/>
    <w:rsid w:val="00326246"/>
    <w:rsid w:val="0032696D"/>
    <w:rsid w:val="00327073"/>
    <w:rsid w:val="003302A7"/>
    <w:rsid w:val="003308DC"/>
    <w:rsid w:val="00331793"/>
    <w:rsid w:val="00331C89"/>
    <w:rsid w:val="00331CCF"/>
    <w:rsid w:val="00331EB4"/>
    <w:rsid w:val="00333CD2"/>
    <w:rsid w:val="00333F20"/>
    <w:rsid w:val="003347FC"/>
    <w:rsid w:val="00334A46"/>
    <w:rsid w:val="00334DA8"/>
    <w:rsid w:val="003350D5"/>
    <w:rsid w:val="0033662A"/>
    <w:rsid w:val="00336B8F"/>
    <w:rsid w:val="003371AB"/>
    <w:rsid w:val="003371BC"/>
    <w:rsid w:val="00337F96"/>
    <w:rsid w:val="00340611"/>
    <w:rsid w:val="0034067F"/>
    <w:rsid w:val="00340879"/>
    <w:rsid w:val="003410BA"/>
    <w:rsid w:val="003415A1"/>
    <w:rsid w:val="003419D3"/>
    <w:rsid w:val="00341C20"/>
    <w:rsid w:val="00341C68"/>
    <w:rsid w:val="003421C1"/>
    <w:rsid w:val="003432E6"/>
    <w:rsid w:val="00343325"/>
    <w:rsid w:val="00343785"/>
    <w:rsid w:val="00343904"/>
    <w:rsid w:val="00344CA5"/>
    <w:rsid w:val="00345799"/>
    <w:rsid w:val="00345A1F"/>
    <w:rsid w:val="00347D21"/>
    <w:rsid w:val="00350B6A"/>
    <w:rsid w:val="00350F25"/>
    <w:rsid w:val="003516A9"/>
    <w:rsid w:val="00351871"/>
    <w:rsid w:val="00352145"/>
    <w:rsid w:val="00352583"/>
    <w:rsid w:val="00353DCF"/>
    <w:rsid w:val="00353E64"/>
    <w:rsid w:val="00354A29"/>
    <w:rsid w:val="00354BB0"/>
    <w:rsid w:val="003552A6"/>
    <w:rsid w:val="0035538D"/>
    <w:rsid w:val="003554C4"/>
    <w:rsid w:val="00355A44"/>
    <w:rsid w:val="00355B9A"/>
    <w:rsid w:val="00356A3A"/>
    <w:rsid w:val="00356D46"/>
    <w:rsid w:val="003576C3"/>
    <w:rsid w:val="00357715"/>
    <w:rsid w:val="00357C8D"/>
    <w:rsid w:val="00360387"/>
    <w:rsid w:val="00360730"/>
    <w:rsid w:val="00360761"/>
    <w:rsid w:val="003608B8"/>
    <w:rsid w:val="0036132C"/>
    <w:rsid w:val="0036146B"/>
    <w:rsid w:val="0036293F"/>
    <w:rsid w:val="00362C98"/>
    <w:rsid w:val="00362CAE"/>
    <w:rsid w:val="00362DB6"/>
    <w:rsid w:val="00363B52"/>
    <w:rsid w:val="00363C98"/>
    <w:rsid w:val="00365CC8"/>
    <w:rsid w:val="00365FDF"/>
    <w:rsid w:val="0036601F"/>
    <w:rsid w:val="0036604C"/>
    <w:rsid w:val="0036610A"/>
    <w:rsid w:val="00366DA0"/>
    <w:rsid w:val="00370289"/>
    <w:rsid w:val="003706F2"/>
    <w:rsid w:val="00370881"/>
    <w:rsid w:val="003711AA"/>
    <w:rsid w:val="00372180"/>
    <w:rsid w:val="00372627"/>
    <w:rsid w:val="003726B6"/>
    <w:rsid w:val="00372CA4"/>
    <w:rsid w:val="00374102"/>
    <w:rsid w:val="00374525"/>
    <w:rsid w:val="00374560"/>
    <w:rsid w:val="0037626F"/>
    <w:rsid w:val="003768FC"/>
    <w:rsid w:val="00376A16"/>
    <w:rsid w:val="00376E22"/>
    <w:rsid w:val="00377034"/>
    <w:rsid w:val="003770E6"/>
    <w:rsid w:val="00377188"/>
    <w:rsid w:val="003771DB"/>
    <w:rsid w:val="003776EB"/>
    <w:rsid w:val="00377967"/>
    <w:rsid w:val="00377A8C"/>
    <w:rsid w:val="00377C62"/>
    <w:rsid w:val="00381551"/>
    <w:rsid w:val="00381799"/>
    <w:rsid w:val="003819EE"/>
    <w:rsid w:val="00382657"/>
    <w:rsid w:val="003830E6"/>
    <w:rsid w:val="00383A70"/>
    <w:rsid w:val="0038483C"/>
    <w:rsid w:val="00384863"/>
    <w:rsid w:val="003855B0"/>
    <w:rsid w:val="00385768"/>
    <w:rsid w:val="00385DE2"/>
    <w:rsid w:val="0038630D"/>
    <w:rsid w:val="00386783"/>
    <w:rsid w:val="003871FC"/>
    <w:rsid w:val="00390EDE"/>
    <w:rsid w:val="00391183"/>
    <w:rsid w:val="0039157B"/>
    <w:rsid w:val="003917EE"/>
    <w:rsid w:val="00392080"/>
    <w:rsid w:val="00392453"/>
    <w:rsid w:val="00392739"/>
    <w:rsid w:val="00394BF7"/>
    <w:rsid w:val="00394CE6"/>
    <w:rsid w:val="003957D4"/>
    <w:rsid w:val="00395979"/>
    <w:rsid w:val="00395DB1"/>
    <w:rsid w:val="00396217"/>
    <w:rsid w:val="00396484"/>
    <w:rsid w:val="0039711E"/>
    <w:rsid w:val="003974D8"/>
    <w:rsid w:val="00397975"/>
    <w:rsid w:val="003A07E2"/>
    <w:rsid w:val="003A0D43"/>
    <w:rsid w:val="003A1741"/>
    <w:rsid w:val="003A1A1A"/>
    <w:rsid w:val="003A1FB6"/>
    <w:rsid w:val="003A23F6"/>
    <w:rsid w:val="003A2705"/>
    <w:rsid w:val="003A2B56"/>
    <w:rsid w:val="003A3B08"/>
    <w:rsid w:val="003A44FB"/>
    <w:rsid w:val="003A4544"/>
    <w:rsid w:val="003A4A44"/>
    <w:rsid w:val="003A4B42"/>
    <w:rsid w:val="003A4FBF"/>
    <w:rsid w:val="003A61AA"/>
    <w:rsid w:val="003A6A92"/>
    <w:rsid w:val="003A6B48"/>
    <w:rsid w:val="003A7588"/>
    <w:rsid w:val="003A7594"/>
    <w:rsid w:val="003A7DBF"/>
    <w:rsid w:val="003B0DCE"/>
    <w:rsid w:val="003B0F0B"/>
    <w:rsid w:val="003B13E3"/>
    <w:rsid w:val="003B1874"/>
    <w:rsid w:val="003B1BFC"/>
    <w:rsid w:val="003B1DCD"/>
    <w:rsid w:val="003B21C5"/>
    <w:rsid w:val="003B2784"/>
    <w:rsid w:val="003B2E27"/>
    <w:rsid w:val="003B2F23"/>
    <w:rsid w:val="003B2FD2"/>
    <w:rsid w:val="003B3046"/>
    <w:rsid w:val="003B364B"/>
    <w:rsid w:val="003B3681"/>
    <w:rsid w:val="003B3796"/>
    <w:rsid w:val="003B3901"/>
    <w:rsid w:val="003B3B4C"/>
    <w:rsid w:val="003B4624"/>
    <w:rsid w:val="003B50C9"/>
    <w:rsid w:val="003B6766"/>
    <w:rsid w:val="003B6AB1"/>
    <w:rsid w:val="003B7087"/>
    <w:rsid w:val="003C0393"/>
    <w:rsid w:val="003C18FF"/>
    <w:rsid w:val="003C1D53"/>
    <w:rsid w:val="003C1F98"/>
    <w:rsid w:val="003C20B0"/>
    <w:rsid w:val="003C3814"/>
    <w:rsid w:val="003C415C"/>
    <w:rsid w:val="003C4E17"/>
    <w:rsid w:val="003C5039"/>
    <w:rsid w:val="003C54B4"/>
    <w:rsid w:val="003C59E7"/>
    <w:rsid w:val="003C5F92"/>
    <w:rsid w:val="003C68EE"/>
    <w:rsid w:val="003C6E89"/>
    <w:rsid w:val="003C7751"/>
    <w:rsid w:val="003C79E3"/>
    <w:rsid w:val="003D02A8"/>
    <w:rsid w:val="003D07C4"/>
    <w:rsid w:val="003D093C"/>
    <w:rsid w:val="003D0D36"/>
    <w:rsid w:val="003D0ECC"/>
    <w:rsid w:val="003D19EF"/>
    <w:rsid w:val="003D1D0F"/>
    <w:rsid w:val="003D1E2B"/>
    <w:rsid w:val="003D1F2D"/>
    <w:rsid w:val="003D2776"/>
    <w:rsid w:val="003D3266"/>
    <w:rsid w:val="003D36E6"/>
    <w:rsid w:val="003D44FD"/>
    <w:rsid w:val="003D4F31"/>
    <w:rsid w:val="003D4F65"/>
    <w:rsid w:val="003D5409"/>
    <w:rsid w:val="003D6EB8"/>
    <w:rsid w:val="003D7BBE"/>
    <w:rsid w:val="003D7EAE"/>
    <w:rsid w:val="003D7EF4"/>
    <w:rsid w:val="003E0031"/>
    <w:rsid w:val="003E053D"/>
    <w:rsid w:val="003E060C"/>
    <w:rsid w:val="003E0864"/>
    <w:rsid w:val="003E12E8"/>
    <w:rsid w:val="003E1384"/>
    <w:rsid w:val="003E1497"/>
    <w:rsid w:val="003E164B"/>
    <w:rsid w:val="003E1FA4"/>
    <w:rsid w:val="003E20CA"/>
    <w:rsid w:val="003E23DC"/>
    <w:rsid w:val="003E34E1"/>
    <w:rsid w:val="003E3753"/>
    <w:rsid w:val="003E4063"/>
    <w:rsid w:val="003E417B"/>
    <w:rsid w:val="003E4D7D"/>
    <w:rsid w:val="003E505E"/>
    <w:rsid w:val="003E5EF3"/>
    <w:rsid w:val="003E5FBA"/>
    <w:rsid w:val="003E631B"/>
    <w:rsid w:val="003E63EC"/>
    <w:rsid w:val="003E6470"/>
    <w:rsid w:val="003E64F6"/>
    <w:rsid w:val="003E6FCD"/>
    <w:rsid w:val="003E7569"/>
    <w:rsid w:val="003E75AA"/>
    <w:rsid w:val="003E7A3B"/>
    <w:rsid w:val="003E7CF3"/>
    <w:rsid w:val="003F0010"/>
    <w:rsid w:val="003F072A"/>
    <w:rsid w:val="003F09E6"/>
    <w:rsid w:val="003F21C6"/>
    <w:rsid w:val="003F283A"/>
    <w:rsid w:val="003F2BD1"/>
    <w:rsid w:val="003F381A"/>
    <w:rsid w:val="003F3A98"/>
    <w:rsid w:val="003F3DE0"/>
    <w:rsid w:val="003F4647"/>
    <w:rsid w:val="003F4EAD"/>
    <w:rsid w:val="003F56B0"/>
    <w:rsid w:val="003F5D44"/>
    <w:rsid w:val="003F5DE4"/>
    <w:rsid w:val="003F6274"/>
    <w:rsid w:val="003F62AC"/>
    <w:rsid w:val="003F671E"/>
    <w:rsid w:val="003F674A"/>
    <w:rsid w:val="003F68DE"/>
    <w:rsid w:val="003F6E53"/>
    <w:rsid w:val="003F70A2"/>
    <w:rsid w:val="003F7385"/>
    <w:rsid w:val="003F7CA1"/>
    <w:rsid w:val="0040068B"/>
    <w:rsid w:val="0040070F"/>
    <w:rsid w:val="004027F4"/>
    <w:rsid w:val="0040345C"/>
    <w:rsid w:val="004036B0"/>
    <w:rsid w:val="004045B8"/>
    <w:rsid w:val="00404823"/>
    <w:rsid w:val="00404EE8"/>
    <w:rsid w:val="00404F66"/>
    <w:rsid w:val="0040573F"/>
    <w:rsid w:val="004057AE"/>
    <w:rsid w:val="004057B8"/>
    <w:rsid w:val="00405825"/>
    <w:rsid w:val="0040638A"/>
    <w:rsid w:val="004064B3"/>
    <w:rsid w:val="004068F0"/>
    <w:rsid w:val="004069BE"/>
    <w:rsid w:val="00406F66"/>
    <w:rsid w:val="00407B4D"/>
    <w:rsid w:val="004106E8"/>
    <w:rsid w:val="00410BA4"/>
    <w:rsid w:val="0041104C"/>
    <w:rsid w:val="004110C2"/>
    <w:rsid w:val="00411756"/>
    <w:rsid w:val="00411C76"/>
    <w:rsid w:val="004125EC"/>
    <w:rsid w:val="004127DA"/>
    <w:rsid w:val="00412D68"/>
    <w:rsid w:val="004134F7"/>
    <w:rsid w:val="00413777"/>
    <w:rsid w:val="00413CB2"/>
    <w:rsid w:val="004141DD"/>
    <w:rsid w:val="004154C5"/>
    <w:rsid w:val="00415826"/>
    <w:rsid w:val="0041596E"/>
    <w:rsid w:val="00415A15"/>
    <w:rsid w:val="004160D1"/>
    <w:rsid w:val="00416147"/>
    <w:rsid w:val="004163F2"/>
    <w:rsid w:val="00416C16"/>
    <w:rsid w:val="004170F2"/>
    <w:rsid w:val="00417294"/>
    <w:rsid w:val="004172DF"/>
    <w:rsid w:val="0041741C"/>
    <w:rsid w:val="00417426"/>
    <w:rsid w:val="00417700"/>
    <w:rsid w:val="00420D85"/>
    <w:rsid w:val="00420DB9"/>
    <w:rsid w:val="00421040"/>
    <w:rsid w:val="00421053"/>
    <w:rsid w:val="00421708"/>
    <w:rsid w:val="00421C0E"/>
    <w:rsid w:val="0042398B"/>
    <w:rsid w:val="004240D5"/>
    <w:rsid w:val="00424371"/>
    <w:rsid w:val="00424746"/>
    <w:rsid w:val="00425A72"/>
    <w:rsid w:val="00425FE5"/>
    <w:rsid w:val="00426310"/>
    <w:rsid w:val="00426778"/>
    <w:rsid w:val="004267EB"/>
    <w:rsid w:val="00427809"/>
    <w:rsid w:val="00427E05"/>
    <w:rsid w:val="004303D0"/>
    <w:rsid w:val="004304B3"/>
    <w:rsid w:val="0043090C"/>
    <w:rsid w:val="00431309"/>
    <w:rsid w:val="00431374"/>
    <w:rsid w:val="0043142C"/>
    <w:rsid w:val="004315F5"/>
    <w:rsid w:val="00431720"/>
    <w:rsid w:val="00431854"/>
    <w:rsid w:val="00431B69"/>
    <w:rsid w:val="00432273"/>
    <w:rsid w:val="0043270A"/>
    <w:rsid w:val="00432E87"/>
    <w:rsid w:val="00432ECB"/>
    <w:rsid w:val="004334DD"/>
    <w:rsid w:val="004338B0"/>
    <w:rsid w:val="00433AAC"/>
    <w:rsid w:val="00434380"/>
    <w:rsid w:val="00434F6F"/>
    <w:rsid w:val="004357E1"/>
    <w:rsid w:val="00435D56"/>
    <w:rsid w:val="00435EFB"/>
    <w:rsid w:val="004367B7"/>
    <w:rsid w:val="00436883"/>
    <w:rsid w:val="00436EED"/>
    <w:rsid w:val="00437346"/>
    <w:rsid w:val="00437920"/>
    <w:rsid w:val="004379CE"/>
    <w:rsid w:val="00437C3E"/>
    <w:rsid w:val="0044026A"/>
    <w:rsid w:val="00440FE2"/>
    <w:rsid w:val="00441AD1"/>
    <w:rsid w:val="00441F7C"/>
    <w:rsid w:val="004421FE"/>
    <w:rsid w:val="004426BC"/>
    <w:rsid w:val="0044292B"/>
    <w:rsid w:val="00443779"/>
    <w:rsid w:val="00444C13"/>
    <w:rsid w:val="00445C4A"/>
    <w:rsid w:val="00445E46"/>
    <w:rsid w:val="00446DEA"/>
    <w:rsid w:val="00446F9C"/>
    <w:rsid w:val="00447273"/>
    <w:rsid w:val="00447762"/>
    <w:rsid w:val="004500CE"/>
    <w:rsid w:val="0045037F"/>
    <w:rsid w:val="0045070E"/>
    <w:rsid w:val="00450946"/>
    <w:rsid w:val="00450AC7"/>
    <w:rsid w:val="004511CD"/>
    <w:rsid w:val="00452CA5"/>
    <w:rsid w:val="00453993"/>
    <w:rsid w:val="004547C8"/>
    <w:rsid w:val="00454B55"/>
    <w:rsid w:val="004557D1"/>
    <w:rsid w:val="00455EF5"/>
    <w:rsid w:val="00456026"/>
    <w:rsid w:val="0045666C"/>
    <w:rsid w:val="004566CD"/>
    <w:rsid w:val="00456C2F"/>
    <w:rsid w:val="00457355"/>
    <w:rsid w:val="0045741E"/>
    <w:rsid w:val="00457587"/>
    <w:rsid w:val="00457BF2"/>
    <w:rsid w:val="00457DDF"/>
    <w:rsid w:val="0046081B"/>
    <w:rsid w:val="00460D8F"/>
    <w:rsid w:val="004613AA"/>
    <w:rsid w:val="00461667"/>
    <w:rsid w:val="00461F7B"/>
    <w:rsid w:val="00462182"/>
    <w:rsid w:val="004626DC"/>
    <w:rsid w:val="00462711"/>
    <w:rsid w:val="00462819"/>
    <w:rsid w:val="00462E17"/>
    <w:rsid w:val="004632C7"/>
    <w:rsid w:val="004636BA"/>
    <w:rsid w:val="00463AA8"/>
    <w:rsid w:val="00463B41"/>
    <w:rsid w:val="00463D53"/>
    <w:rsid w:val="0046484C"/>
    <w:rsid w:val="00464A9C"/>
    <w:rsid w:val="00464DBA"/>
    <w:rsid w:val="004656D4"/>
    <w:rsid w:val="004657CD"/>
    <w:rsid w:val="00465E43"/>
    <w:rsid w:val="00466493"/>
    <w:rsid w:val="00466DA0"/>
    <w:rsid w:val="00467273"/>
    <w:rsid w:val="004709B5"/>
    <w:rsid w:val="00470CCD"/>
    <w:rsid w:val="00470E75"/>
    <w:rsid w:val="004717A2"/>
    <w:rsid w:val="00471CE9"/>
    <w:rsid w:val="00472297"/>
    <w:rsid w:val="004725FE"/>
    <w:rsid w:val="00472634"/>
    <w:rsid w:val="0047266C"/>
    <w:rsid w:val="004728BD"/>
    <w:rsid w:val="0047297C"/>
    <w:rsid w:val="00472D5F"/>
    <w:rsid w:val="00472F29"/>
    <w:rsid w:val="004732BB"/>
    <w:rsid w:val="00473580"/>
    <w:rsid w:val="00473768"/>
    <w:rsid w:val="0047383A"/>
    <w:rsid w:val="004741DA"/>
    <w:rsid w:val="00474384"/>
    <w:rsid w:val="00474613"/>
    <w:rsid w:val="00474A44"/>
    <w:rsid w:val="004750E7"/>
    <w:rsid w:val="00475172"/>
    <w:rsid w:val="004757BC"/>
    <w:rsid w:val="00475FDC"/>
    <w:rsid w:val="00476421"/>
    <w:rsid w:val="0047676B"/>
    <w:rsid w:val="00476977"/>
    <w:rsid w:val="00476C65"/>
    <w:rsid w:val="00476D39"/>
    <w:rsid w:val="004771FB"/>
    <w:rsid w:val="004775F8"/>
    <w:rsid w:val="00477C31"/>
    <w:rsid w:val="00477F77"/>
    <w:rsid w:val="004800A4"/>
    <w:rsid w:val="00480166"/>
    <w:rsid w:val="00481044"/>
    <w:rsid w:val="0048125A"/>
    <w:rsid w:val="004816B7"/>
    <w:rsid w:val="0048173F"/>
    <w:rsid w:val="004817D3"/>
    <w:rsid w:val="004818CC"/>
    <w:rsid w:val="00481B13"/>
    <w:rsid w:val="004828B8"/>
    <w:rsid w:val="00482DAD"/>
    <w:rsid w:val="00482DCB"/>
    <w:rsid w:val="00483652"/>
    <w:rsid w:val="00483C9F"/>
    <w:rsid w:val="00483CB0"/>
    <w:rsid w:val="0048469E"/>
    <w:rsid w:val="004848AF"/>
    <w:rsid w:val="00484F0D"/>
    <w:rsid w:val="004853EF"/>
    <w:rsid w:val="00485DFC"/>
    <w:rsid w:val="00485E9B"/>
    <w:rsid w:val="004861FA"/>
    <w:rsid w:val="00486A8F"/>
    <w:rsid w:val="0048730E"/>
    <w:rsid w:val="004876C4"/>
    <w:rsid w:val="00487B4A"/>
    <w:rsid w:val="00490571"/>
    <w:rsid w:val="00490A6D"/>
    <w:rsid w:val="00490F3B"/>
    <w:rsid w:val="004916A3"/>
    <w:rsid w:val="00491775"/>
    <w:rsid w:val="00492030"/>
    <w:rsid w:val="004927A7"/>
    <w:rsid w:val="00493DCB"/>
    <w:rsid w:val="00493E6A"/>
    <w:rsid w:val="00493F1B"/>
    <w:rsid w:val="00494219"/>
    <w:rsid w:val="004945F7"/>
    <w:rsid w:val="00494649"/>
    <w:rsid w:val="00494900"/>
    <w:rsid w:val="004949BB"/>
    <w:rsid w:val="00494EC0"/>
    <w:rsid w:val="00495042"/>
    <w:rsid w:val="0049562E"/>
    <w:rsid w:val="00495B97"/>
    <w:rsid w:val="0049775C"/>
    <w:rsid w:val="00497890"/>
    <w:rsid w:val="00497A6B"/>
    <w:rsid w:val="00497E22"/>
    <w:rsid w:val="00497FA4"/>
    <w:rsid w:val="004A04E2"/>
    <w:rsid w:val="004A15A4"/>
    <w:rsid w:val="004A1E3D"/>
    <w:rsid w:val="004A1F75"/>
    <w:rsid w:val="004A201E"/>
    <w:rsid w:val="004A24C0"/>
    <w:rsid w:val="004A2A8E"/>
    <w:rsid w:val="004A2B4B"/>
    <w:rsid w:val="004A2DFC"/>
    <w:rsid w:val="004A2EC5"/>
    <w:rsid w:val="004A2F49"/>
    <w:rsid w:val="004A36ED"/>
    <w:rsid w:val="004A4BEF"/>
    <w:rsid w:val="004A6FD9"/>
    <w:rsid w:val="004A72F2"/>
    <w:rsid w:val="004A7338"/>
    <w:rsid w:val="004A7B6B"/>
    <w:rsid w:val="004B13AE"/>
    <w:rsid w:val="004B13D9"/>
    <w:rsid w:val="004B1671"/>
    <w:rsid w:val="004B2148"/>
    <w:rsid w:val="004B2708"/>
    <w:rsid w:val="004B311C"/>
    <w:rsid w:val="004B336F"/>
    <w:rsid w:val="004B41A4"/>
    <w:rsid w:val="004B46BE"/>
    <w:rsid w:val="004B545A"/>
    <w:rsid w:val="004B5DF2"/>
    <w:rsid w:val="004B5E99"/>
    <w:rsid w:val="004B60BE"/>
    <w:rsid w:val="004B7CBA"/>
    <w:rsid w:val="004C122E"/>
    <w:rsid w:val="004C1377"/>
    <w:rsid w:val="004C29E2"/>
    <w:rsid w:val="004C2C29"/>
    <w:rsid w:val="004C3457"/>
    <w:rsid w:val="004C3730"/>
    <w:rsid w:val="004C3DB6"/>
    <w:rsid w:val="004C40BC"/>
    <w:rsid w:val="004C438E"/>
    <w:rsid w:val="004C448A"/>
    <w:rsid w:val="004C4F39"/>
    <w:rsid w:val="004C4F8C"/>
    <w:rsid w:val="004C5871"/>
    <w:rsid w:val="004C5B4A"/>
    <w:rsid w:val="004C5FF6"/>
    <w:rsid w:val="004C6014"/>
    <w:rsid w:val="004C6533"/>
    <w:rsid w:val="004C679D"/>
    <w:rsid w:val="004C72D2"/>
    <w:rsid w:val="004C73AB"/>
    <w:rsid w:val="004D0755"/>
    <w:rsid w:val="004D09ED"/>
    <w:rsid w:val="004D0BD3"/>
    <w:rsid w:val="004D0C74"/>
    <w:rsid w:val="004D0D1C"/>
    <w:rsid w:val="004D1325"/>
    <w:rsid w:val="004D1C3F"/>
    <w:rsid w:val="004D1E1E"/>
    <w:rsid w:val="004D33E2"/>
    <w:rsid w:val="004D3BEB"/>
    <w:rsid w:val="004D50C8"/>
    <w:rsid w:val="004D6450"/>
    <w:rsid w:val="004D663C"/>
    <w:rsid w:val="004D71C2"/>
    <w:rsid w:val="004D76CA"/>
    <w:rsid w:val="004D7BD8"/>
    <w:rsid w:val="004E0387"/>
    <w:rsid w:val="004E0C33"/>
    <w:rsid w:val="004E0DE9"/>
    <w:rsid w:val="004E0FA5"/>
    <w:rsid w:val="004E1001"/>
    <w:rsid w:val="004E11CE"/>
    <w:rsid w:val="004E1DE9"/>
    <w:rsid w:val="004E20A7"/>
    <w:rsid w:val="004E2F53"/>
    <w:rsid w:val="004E38BC"/>
    <w:rsid w:val="004E3C2E"/>
    <w:rsid w:val="004E3E4D"/>
    <w:rsid w:val="004E4075"/>
    <w:rsid w:val="004E4171"/>
    <w:rsid w:val="004E4200"/>
    <w:rsid w:val="004E4C13"/>
    <w:rsid w:val="004E538B"/>
    <w:rsid w:val="004E54CB"/>
    <w:rsid w:val="004E584B"/>
    <w:rsid w:val="004E5A46"/>
    <w:rsid w:val="004E5ABF"/>
    <w:rsid w:val="004E709B"/>
    <w:rsid w:val="004E718A"/>
    <w:rsid w:val="004E72CA"/>
    <w:rsid w:val="004E7310"/>
    <w:rsid w:val="004E79C3"/>
    <w:rsid w:val="004E7B13"/>
    <w:rsid w:val="004E7C6E"/>
    <w:rsid w:val="004E7FA7"/>
    <w:rsid w:val="004F07E0"/>
    <w:rsid w:val="004F0EA6"/>
    <w:rsid w:val="004F1128"/>
    <w:rsid w:val="004F1B5F"/>
    <w:rsid w:val="004F2777"/>
    <w:rsid w:val="004F28BD"/>
    <w:rsid w:val="004F2940"/>
    <w:rsid w:val="004F2DA3"/>
    <w:rsid w:val="004F3620"/>
    <w:rsid w:val="004F369F"/>
    <w:rsid w:val="004F3DBB"/>
    <w:rsid w:val="004F48AB"/>
    <w:rsid w:val="004F49D7"/>
    <w:rsid w:val="004F5069"/>
    <w:rsid w:val="004F56B5"/>
    <w:rsid w:val="004F57C5"/>
    <w:rsid w:val="004F5A9C"/>
    <w:rsid w:val="004F5FA4"/>
    <w:rsid w:val="004F699E"/>
    <w:rsid w:val="004F6B3B"/>
    <w:rsid w:val="004F6CE3"/>
    <w:rsid w:val="004F7FED"/>
    <w:rsid w:val="00500176"/>
    <w:rsid w:val="00500626"/>
    <w:rsid w:val="00500752"/>
    <w:rsid w:val="00500BE9"/>
    <w:rsid w:val="00500C08"/>
    <w:rsid w:val="00500E19"/>
    <w:rsid w:val="00501096"/>
    <w:rsid w:val="005022D9"/>
    <w:rsid w:val="005022F1"/>
    <w:rsid w:val="0050246F"/>
    <w:rsid w:val="00503450"/>
    <w:rsid w:val="00504441"/>
    <w:rsid w:val="0050548B"/>
    <w:rsid w:val="00505541"/>
    <w:rsid w:val="0050581C"/>
    <w:rsid w:val="00506CBA"/>
    <w:rsid w:val="00506DB7"/>
    <w:rsid w:val="00506F37"/>
    <w:rsid w:val="00507B1B"/>
    <w:rsid w:val="00507B67"/>
    <w:rsid w:val="00510058"/>
    <w:rsid w:val="005102A9"/>
    <w:rsid w:val="00511925"/>
    <w:rsid w:val="00511E36"/>
    <w:rsid w:val="005121FD"/>
    <w:rsid w:val="005124D5"/>
    <w:rsid w:val="00512711"/>
    <w:rsid w:val="0051407F"/>
    <w:rsid w:val="0051488F"/>
    <w:rsid w:val="0051548A"/>
    <w:rsid w:val="00515825"/>
    <w:rsid w:val="00515E96"/>
    <w:rsid w:val="00516E0D"/>
    <w:rsid w:val="00516FF1"/>
    <w:rsid w:val="00517AD2"/>
    <w:rsid w:val="00517F13"/>
    <w:rsid w:val="005201EA"/>
    <w:rsid w:val="00520402"/>
    <w:rsid w:val="00520798"/>
    <w:rsid w:val="00520C6D"/>
    <w:rsid w:val="005211B4"/>
    <w:rsid w:val="005212A4"/>
    <w:rsid w:val="00521BD1"/>
    <w:rsid w:val="00521F32"/>
    <w:rsid w:val="0052208F"/>
    <w:rsid w:val="00522378"/>
    <w:rsid w:val="00522AFF"/>
    <w:rsid w:val="00522BA9"/>
    <w:rsid w:val="00522E48"/>
    <w:rsid w:val="005232BD"/>
    <w:rsid w:val="00523AA3"/>
    <w:rsid w:val="00523E81"/>
    <w:rsid w:val="00523FEF"/>
    <w:rsid w:val="005241D6"/>
    <w:rsid w:val="005243AB"/>
    <w:rsid w:val="0052444F"/>
    <w:rsid w:val="00524498"/>
    <w:rsid w:val="00524C93"/>
    <w:rsid w:val="00524EF2"/>
    <w:rsid w:val="00524F2A"/>
    <w:rsid w:val="0052568E"/>
    <w:rsid w:val="005256B0"/>
    <w:rsid w:val="005261FC"/>
    <w:rsid w:val="00526445"/>
    <w:rsid w:val="005264CA"/>
    <w:rsid w:val="00526A61"/>
    <w:rsid w:val="00530257"/>
    <w:rsid w:val="00530781"/>
    <w:rsid w:val="00530A86"/>
    <w:rsid w:val="00531462"/>
    <w:rsid w:val="00531A33"/>
    <w:rsid w:val="00531CCE"/>
    <w:rsid w:val="00531FE4"/>
    <w:rsid w:val="005324D7"/>
    <w:rsid w:val="005324FE"/>
    <w:rsid w:val="00532848"/>
    <w:rsid w:val="00532DD1"/>
    <w:rsid w:val="00532E4A"/>
    <w:rsid w:val="005333D6"/>
    <w:rsid w:val="00533680"/>
    <w:rsid w:val="005347D5"/>
    <w:rsid w:val="00534839"/>
    <w:rsid w:val="00535371"/>
    <w:rsid w:val="005353A7"/>
    <w:rsid w:val="005353F9"/>
    <w:rsid w:val="005355FA"/>
    <w:rsid w:val="00535672"/>
    <w:rsid w:val="0053584D"/>
    <w:rsid w:val="00535D99"/>
    <w:rsid w:val="005366B7"/>
    <w:rsid w:val="005369F7"/>
    <w:rsid w:val="00537153"/>
    <w:rsid w:val="00537FC4"/>
    <w:rsid w:val="005401F1"/>
    <w:rsid w:val="0054038C"/>
    <w:rsid w:val="0054121C"/>
    <w:rsid w:val="005413C8"/>
    <w:rsid w:val="005415BF"/>
    <w:rsid w:val="00541D06"/>
    <w:rsid w:val="0054243D"/>
    <w:rsid w:val="005430F9"/>
    <w:rsid w:val="00543639"/>
    <w:rsid w:val="0054409B"/>
    <w:rsid w:val="005441EC"/>
    <w:rsid w:val="00544A13"/>
    <w:rsid w:val="00545835"/>
    <w:rsid w:val="00545CA6"/>
    <w:rsid w:val="00546095"/>
    <w:rsid w:val="005467EA"/>
    <w:rsid w:val="00546AE7"/>
    <w:rsid w:val="00547022"/>
    <w:rsid w:val="00547444"/>
    <w:rsid w:val="00547763"/>
    <w:rsid w:val="00547EA6"/>
    <w:rsid w:val="005502B2"/>
    <w:rsid w:val="00550B3A"/>
    <w:rsid w:val="0055139D"/>
    <w:rsid w:val="005521B1"/>
    <w:rsid w:val="00552F6B"/>
    <w:rsid w:val="00552FB4"/>
    <w:rsid w:val="0055312A"/>
    <w:rsid w:val="005531DF"/>
    <w:rsid w:val="005544CA"/>
    <w:rsid w:val="00554B83"/>
    <w:rsid w:val="00555BDB"/>
    <w:rsid w:val="0055762E"/>
    <w:rsid w:val="00557718"/>
    <w:rsid w:val="005579D5"/>
    <w:rsid w:val="00557CF1"/>
    <w:rsid w:val="00560BDE"/>
    <w:rsid w:val="00560E03"/>
    <w:rsid w:val="00560F6A"/>
    <w:rsid w:val="00561072"/>
    <w:rsid w:val="0056191A"/>
    <w:rsid w:val="00561A96"/>
    <w:rsid w:val="00561BB6"/>
    <w:rsid w:val="00561DD8"/>
    <w:rsid w:val="005623EF"/>
    <w:rsid w:val="005630E5"/>
    <w:rsid w:val="005631EE"/>
    <w:rsid w:val="00563337"/>
    <w:rsid w:val="00563E3B"/>
    <w:rsid w:val="00563F11"/>
    <w:rsid w:val="00564D04"/>
    <w:rsid w:val="00564D5C"/>
    <w:rsid w:val="00565018"/>
    <w:rsid w:val="00565BC1"/>
    <w:rsid w:val="00565DFF"/>
    <w:rsid w:val="0056612B"/>
    <w:rsid w:val="005665DA"/>
    <w:rsid w:val="00566963"/>
    <w:rsid w:val="00566BEC"/>
    <w:rsid w:val="00566D1F"/>
    <w:rsid w:val="0056703B"/>
    <w:rsid w:val="005676BA"/>
    <w:rsid w:val="00567756"/>
    <w:rsid w:val="00567BB5"/>
    <w:rsid w:val="00570268"/>
    <w:rsid w:val="00570892"/>
    <w:rsid w:val="00570E94"/>
    <w:rsid w:val="00570F38"/>
    <w:rsid w:val="00571025"/>
    <w:rsid w:val="005720A0"/>
    <w:rsid w:val="00572175"/>
    <w:rsid w:val="005721FD"/>
    <w:rsid w:val="00572A66"/>
    <w:rsid w:val="00572C2A"/>
    <w:rsid w:val="00573953"/>
    <w:rsid w:val="00574330"/>
    <w:rsid w:val="00576769"/>
    <w:rsid w:val="00576D44"/>
    <w:rsid w:val="00577489"/>
    <w:rsid w:val="00577AAA"/>
    <w:rsid w:val="00577B4C"/>
    <w:rsid w:val="0058016C"/>
    <w:rsid w:val="00580276"/>
    <w:rsid w:val="00580832"/>
    <w:rsid w:val="00580F21"/>
    <w:rsid w:val="00580F81"/>
    <w:rsid w:val="00581432"/>
    <w:rsid w:val="00581578"/>
    <w:rsid w:val="00581BFC"/>
    <w:rsid w:val="005835A8"/>
    <w:rsid w:val="0058471F"/>
    <w:rsid w:val="00584BD6"/>
    <w:rsid w:val="00584DC2"/>
    <w:rsid w:val="00584E15"/>
    <w:rsid w:val="0058660C"/>
    <w:rsid w:val="00586A33"/>
    <w:rsid w:val="00586CEE"/>
    <w:rsid w:val="00586DA5"/>
    <w:rsid w:val="00586EE3"/>
    <w:rsid w:val="00587874"/>
    <w:rsid w:val="00590FAD"/>
    <w:rsid w:val="00591D4C"/>
    <w:rsid w:val="00591F23"/>
    <w:rsid w:val="00592434"/>
    <w:rsid w:val="005924CF"/>
    <w:rsid w:val="005927EA"/>
    <w:rsid w:val="00592864"/>
    <w:rsid w:val="005933A9"/>
    <w:rsid w:val="00593AE6"/>
    <w:rsid w:val="00593AEB"/>
    <w:rsid w:val="00593AF5"/>
    <w:rsid w:val="00593DF6"/>
    <w:rsid w:val="00593ED7"/>
    <w:rsid w:val="00593EDF"/>
    <w:rsid w:val="00594325"/>
    <w:rsid w:val="00594B4C"/>
    <w:rsid w:val="00594B93"/>
    <w:rsid w:val="00595311"/>
    <w:rsid w:val="005962F2"/>
    <w:rsid w:val="00596742"/>
    <w:rsid w:val="00596838"/>
    <w:rsid w:val="005968DD"/>
    <w:rsid w:val="0059727F"/>
    <w:rsid w:val="005975F1"/>
    <w:rsid w:val="0059764A"/>
    <w:rsid w:val="005978DE"/>
    <w:rsid w:val="005A002B"/>
    <w:rsid w:val="005A052B"/>
    <w:rsid w:val="005A1F4D"/>
    <w:rsid w:val="005A20D9"/>
    <w:rsid w:val="005A25A1"/>
    <w:rsid w:val="005A3059"/>
    <w:rsid w:val="005A323B"/>
    <w:rsid w:val="005A33FF"/>
    <w:rsid w:val="005A357D"/>
    <w:rsid w:val="005A3ABF"/>
    <w:rsid w:val="005A559E"/>
    <w:rsid w:val="005A5E29"/>
    <w:rsid w:val="005A5FCD"/>
    <w:rsid w:val="005A61EC"/>
    <w:rsid w:val="005A7042"/>
    <w:rsid w:val="005A73DF"/>
    <w:rsid w:val="005A776F"/>
    <w:rsid w:val="005A78F8"/>
    <w:rsid w:val="005A7E75"/>
    <w:rsid w:val="005B0CFB"/>
    <w:rsid w:val="005B2871"/>
    <w:rsid w:val="005B2A16"/>
    <w:rsid w:val="005B3B26"/>
    <w:rsid w:val="005B3E57"/>
    <w:rsid w:val="005B4210"/>
    <w:rsid w:val="005B48C0"/>
    <w:rsid w:val="005B4CA7"/>
    <w:rsid w:val="005B4DAF"/>
    <w:rsid w:val="005B5218"/>
    <w:rsid w:val="005B5226"/>
    <w:rsid w:val="005B6277"/>
    <w:rsid w:val="005B62C0"/>
    <w:rsid w:val="005B6558"/>
    <w:rsid w:val="005C01F0"/>
    <w:rsid w:val="005C023D"/>
    <w:rsid w:val="005C02A2"/>
    <w:rsid w:val="005C0672"/>
    <w:rsid w:val="005C0687"/>
    <w:rsid w:val="005C0941"/>
    <w:rsid w:val="005C14A9"/>
    <w:rsid w:val="005C1EFE"/>
    <w:rsid w:val="005C29F2"/>
    <w:rsid w:val="005C3039"/>
    <w:rsid w:val="005C3868"/>
    <w:rsid w:val="005C3971"/>
    <w:rsid w:val="005C3A40"/>
    <w:rsid w:val="005C3AB8"/>
    <w:rsid w:val="005C3BF5"/>
    <w:rsid w:val="005C3C93"/>
    <w:rsid w:val="005C3DB7"/>
    <w:rsid w:val="005C44EC"/>
    <w:rsid w:val="005C4FD3"/>
    <w:rsid w:val="005C50F8"/>
    <w:rsid w:val="005C6712"/>
    <w:rsid w:val="005C6CFC"/>
    <w:rsid w:val="005C7189"/>
    <w:rsid w:val="005C7B8F"/>
    <w:rsid w:val="005D0520"/>
    <w:rsid w:val="005D1011"/>
    <w:rsid w:val="005D13C6"/>
    <w:rsid w:val="005D1512"/>
    <w:rsid w:val="005D1772"/>
    <w:rsid w:val="005D18F8"/>
    <w:rsid w:val="005D205E"/>
    <w:rsid w:val="005D2206"/>
    <w:rsid w:val="005D2404"/>
    <w:rsid w:val="005D2F37"/>
    <w:rsid w:val="005D422F"/>
    <w:rsid w:val="005D4343"/>
    <w:rsid w:val="005D4614"/>
    <w:rsid w:val="005D466B"/>
    <w:rsid w:val="005D4F67"/>
    <w:rsid w:val="005D5490"/>
    <w:rsid w:val="005D5722"/>
    <w:rsid w:val="005D6064"/>
    <w:rsid w:val="005D608A"/>
    <w:rsid w:val="005D62D4"/>
    <w:rsid w:val="005D645E"/>
    <w:rsid w:val="005D6CAD"/>
    <w:rsid w:val="005D70AF"/>
    <w:rsid w:val="005D7309"/>
    <w:rsid w:val="005D74F3"/>
    <w:rsid w:val="005D7F70"/>
    <w:rsid w:val="005E106B"/>
    <w:rsid w:val="005E1F56"/>
    <w:rsid w:val="005E242A"/>
    <w:rsid w:val="005E24EA"/>
    <w:rsid w:val="005E25ED"/>
    <w:rsid w:val="005E32A8"/>
    <w:rsid w:val="005E337C"/>
    <w:rsid w:val="005E35F9"/>
    <w:rsid w:val="005E3F9E"/>
    <w:rsid w:val="005E42B5"/>
    <w:rsid w:val="005E4A3A"/>
    <w:rsid w:val="005E4A58"/>
    <w:rsid w:val="005E4BF7"/>
    <w:rsid w:val="005E4D47"/>
    <w:rsid w:val="005E591B"/>
    <w:rsid w:val="005E6382"/>
    <w:rsid w:val="005E76A7"/>
    <w:rsid w:val="005F0194"/>
    <w:rsid w:val="005F03FC"/>
    <w:rsid w:val="005F07C7"/>
    <w:rsid w:val="005F0943"/>
    <w:rsid w:val="005F0961"/>
    <w:rsid w:val="005F1F9A"/>
    <w:rsid w:val="005F2D7B"/>
    <w:rsid w:val="005F5481"/>
    <w:rsid w:val="005F58B1"/>
    <w:rsid w:val="005F5C2F"/>
    <w:rsid w:val="005F6186"/>
    <w:rsid w:val="005F68D5"/>
    <w:rsid w:val="005F7B06"/>
    <w:rsid w:val="0060078E"/>
    <w:rsid w:val="00601232"/>
    <w:rsid w:val="00601557"/>
    <w:rsid w:val="006015FC"/>
    <w:rsid w:val="006018A5"/>
    <w:rsid w:val="00601BC5"/>
    <w:rsid w:val="00602E6F"/>
    <w:rsid w:val="00603703"/>
    <w:rsid w:val="00603991"/>
    <w:rsid w:val="00603993"/>
    <w:rsid w:val="00603B3D"/>
    <w:rsid w:val="00604370"/>
    <w:rsid w:val="006044CA"/>
    <w:rsid w:val="006046FD"/>
    <w:rsid w:val="00604777"/>
    <w:rsid w:val="006049F3"/>
    <w:rsid w:val="00604E46"/>
    <w:rsid w:val="0060502A"/>
    <w:rsid w:val="00605250"/>
    <w:rsid w:val="00605699"/>
    <w:rsid w:val="00605CE7"/>
    <w:rsid w:val="00605E10"/>
    <w:rsid w:val="00605E2E"/>
    <w:rsid w:val="00606459"/>
    <w:rsid w:val="00606AC3"/>
    <w:rsid w:val="00606ED1"/>
    <w:rsid w:val="006074D9"/>
    <w:rsid w:val="00607550"/>
    <w:rsid w:val="00607B2B"/>
    <w:rsid w:val="006105B4"/>
    <w:rsid w:val="006105ED"/>
    <w:rsid w:val="00611091"/>
    <w:rsid w:val="0061153E"/>
    <w:rsid w:val="006116BD"/>
    <w:rsid w:val="00611AD9"/>
    <w:rsid w:val="00611FD0"/>
    <w:rsid w:val="00612969"/>
    <w:rsid w:val="0061363F"/>
    <w:rsid w:val="00613C4B"/>
    <w:rsid w:val="00613F80"/>
    <w:rsid w:val="00614140"/>
    <w:rsid w:val="00614404"/>
    <w:rsid w:val="00614A64"/>
    <w:rsid w:val="00615BAF"/>
    <w:rsid w:val="00615D80"/>
    <w:rsid w:val="0061610E"/>
    <w:rsid w:val="006167A1"/>
    <w:rsid w:val="00620C2E"/>
    <w:rsid w:val="00620CAD"/>
    <w:rsid w:val="00620D7C"/>
    <w:rsid w:val="006218D9"/>
    <w:rsid w:val="00621A8F"/>
    <w:rsid w:val="006224E4"/>
    <w:rsid w:val="006225A0"/>
    <w:rsid w:val="00623035"/>
    <w:rsid w:val="00623FC0"/>
    <w:rsid w:val="00624297"/>
    <w:rsid w:val="006248AA"/>
    <w:rsid w:val="00625565"/>
    <w:rsid w:val="00625896"/>
    <w:rsid w:val="00625FB7"/>
    <w:rsid w:val="00626198"/>
    <w:rsid w:val="00626722"/>
    <w:rsid w:val="00627FCE"/>
    <w:rsid w:val="006305E9"/>
    <w:rsid w:val="00631044"/>
    <w:rsid w:val="0063112C"/>
    <w:rsid w:val="00631C15"/>
    <w:rsid w:val="00632793"/>
    <w:rsid w:val="00632F03"/>
    <w:rsid w:val="00632FDF"/>
    <w:rsid w:val="006330EF"/>
    <w:rsid w:val="00633921"/>
    <w:rsid w:val="00633D87"/>
    <w:rsid w:val="00633F5F"/>
    <w:rsid w:val="00635007"/>
    <w:rsid w:val="006352F5"/>
    <w:rsid w:val="006360A8"/>
    <w:rsid w:val="00636494"/>
    <w:rsid w:val="00636B3E"/>
    <w:rsid w:val="0063703C"/>
    <w:rsid w:val="006373FD"/>
    <w:rsid w:val="00637983"/>
    <w:rsid w:val="00637A68"/>
    <w:rsid w:val="0064036E"/>
    <w:rsid w:val="006408B1"/>
    <w:rsid w:val="006410C6"/>
    <w:rsid w:val="0064111D"/>
    <w:rsid w:val="006411AB"/>
    <w:rsid w:val="006418F9"/>
    <w:rsid w:val="00641D24"/>
    <w:rsid w:val="0064256E"/>
    <w:rsid w:val="00642D7F"/>
    <w:rsid w:val="00642FAE"/>
    <w:rsid w:val="00642FB5"/>
    <w:rsid w:val="0064363F"/>
    <w:rsid w:val="00644690"/>
    <w:rsid w:val="00645078"/>
    <w:rsid w:val="00645174"/>
    <w:rsid w:val="00645468"/>
    <w:rsid w:val="00645614"/>
    <w:rsid w:val="00646106"/>
    <w:rsid w:val="00646E87"/>
    <w:rsid w:val="00647E69"/>
    <w:rsid w:val="00647F28"/>
    <w:rsid w:val="0065091E"/>
    <w:rsid w:val="006509F1"/>
    <w:rsid w:val="00650D5F"/>
    <w:rsid w:val="0065150B"/>
    <w:rsid w:val="0065186A"/>
    <w:rsid w:val="0065193F"/>
    <w:rsid w:val="00651ACF"/>
    <w:rsid w:val="006523FE"/>
    <w:rsid w:val="00652A09"/>
    <w:rsid w:val="006536D3"/>
    <w:rsid w:val="0065459B"/>
    <w:rsid w:val="006551BF"/>
    <w:rsid w:val="0065617D"/>
    <w:rsid w:val="00657926"/>
    <w:rsid w:val="006600B8"/>
    <w:rsid w:val="0066017C"/>
    <w:rsid w:val="00660FCA"/>
    <w:rsid w:val="0066121A"/>
    <w:rsid w:val="00661900"/>
    <w:rsid w:val="00661F50"/>
    <w:rsid w:val="00661FC3"/>
    <w:rsid w:val="00661FD2"/>
    <w:rsid w:val="00662040"/>
    <w:rsid w:val="0066299C"/>
    <w:rsid w:val="00662BB7"/>
    <w:rsid w:val="00662CAC"/>
    <w:rsid w:val="0066446E"/>
    <w:rsid w:val="0066486B"/>
    <w:rsid w:val="00664B4B"/>
    <w:rsid w:val="00665115"/>
    <w:rsid w:val="0066736D"/>
    <w:rsid w:val="006674D9"/>
    <w:rsid w:val="0066774A"/>
    <w:rsid w:val="00667AA1"/>
    <w:rsid w:val="00670EFE"/>
    <w:rsid w:val="00670F06"/>
    <w:rsid w:val="00671959"/>
    <w:rsid w:val="00671D30"/>
    <w:rsid w:val="00671F95"/>
    <w:rsid w:val="006728AC"/>
    <w:rsid w:val="00672A51"/>
    <w:rsid w:val="00673337"/>
    <w:rsid w:val="00673571"/>
    <w:rsid w:val="00673631"/>
    <w:rsid w:val="00673C63"/>
    <w:rsid w:val="00673CA2"/>
    <w:rsid w:val="006749FE"/>
    <w:rsid w:val="00674C83"/>
    <w:rsid w:val="0067679D"/>
    <w:rsid w:val="00676D3F"/>
    <w:rsid w:val="00676FB0"/>
    <w:rsid w:val="00677439"/>
    <w:rsid w:val="00677C9D"/>
    <w:rsid w:val="00677FEB"/>
    <w:rsid w:val="0068031F"/>
    <w:rsid w:val="00680E9D"/>
    <w:rsid w:val="00681C0E"/>
    <w:rsid w:val="00681D35"/>
    <w:rsid w:val="00681E3D"/>
    <w:rsid w:val="00682CFF"/>
    <w:rsid w:val="0068324C"/>
    <w:rsid w:val="0068345E"/>
    <w:rsid w:val="00683E42"/>
    <w:rsid w:val="00684001"/>
    <w:rsid w:val="0068477F"/>
    <w:rsid w:val="00684A07"/>
    <w:rsid w:val="00685AA3"/>
    <w:rsid w:val="00685AEE"/>
    <w:rsid w:val="00686052"/>
    <w:rsid w:val="0068619A"/>
    <w:rsid w:val="00686E61"/>
    <w:rsid w:val="00686EB8"/>
    <w:rsid w:val="006871BF"/>
    <w:rsid w:val="00687420"/>
    <w:rsid w:val="00687FE5"/>
    <w:rsid w:val="00690E20"/>
    <w:rsid w:val="00690F88"/>
    <w:rsid w:val="00691A5B"/>
    <w:rsid w:val="00691AB3"/>
    <w:rsid w:val="00691EC0"/>
    <w:rsid w:val="00691F9A"/>
    <w:rsid w:val="00692267"/>
    <w:rsid w:val="00692D6E"/>
    <w:rsid w:val="00693216"/>
    <w:rsid w:val="0069377B"/>
    <w:rsid w:val="00694898"/>
    <w:rsid w:val="00695373"/>
    <w:rsid w:val="00695473"/>
    <w:rsid w:val="00696CB9"/>
    <w:rsid w:val="00697401"/>
    <w:rsid w:val="0069770B"/>
    <w:rsid w:val="00697AD1"/>
    <w:rsid w:val="006A00B5"/>
    <w:rsid w:val="006A0A2A"/>
    <w:rsid w:val="006A1287"/>
    <w:rsid w:val="006A138B"/>
    <w:rsid w:val="006A177D"/>
    <w:rsid w:val="006A2476"/>
    <w:rsid w:val="006A33E6"/>
    <w:rsid w:val="006A39ED"/>
    <w:rsid w:val="006A3A18"/>
    <w:rsid w:val="006A4BF7"/>
    <w:rsid w:val="006A51A0"/>
    <w:rsid w:val="006A5844"/>
    <w:rsid w:val="006A5A62"/>
    <w:rsid w:val="006A5EB5"/>
    <w:rsid w:val="006A6071"/>
    <w:rsid w:val="006A60B2"/>
    <w:rsid w:val="006A60D1"/>
    <w:rsid w:val="006A6538"/>
    <w:rsid w:val="006A6DD7"/>
    <w:rsid w:val="006A74E2"/>
    <w:rsid w:val="006A7ABF"/>
    <w:rsid w:val="006B0A8A"/>
    <w:rsid w:val="006B0AF9"/>
    <w:rsid w:val="006B11C7"/>
    <w:rsid w:val="006B1532"/>
    <w:rsid w:val="006B1C43"/>
    <w:rsid w:val="006B1CDB"/>
    <w:rsid w:val="006B280A"/>
    <w:rsid w:val="006B2BA4"/>
    <w:rsid w:val="006B32CA"/>
    <w:rsid w:val="006B39B7"/>
    <w:rsid w:val="006B3C48"/>
    <w:rsid w:val="006B3F98"/>
    <w:rsid w:val="006B45CC"/>
    <w:rsid w:val="006B468B"/>
    <w:rsid w:val="006B4A63"/>
    <w:rsid w:val="006B4AFB"/>
    <w:rsid w:val="006B4F3B"/>
    <w:rsid w:val="006B578C"/>
    <w:rsid w:val="006B5BF5"/>
    <w:rsid w:val="006B5E97"/>
    <w:rsid w:val="006B7684"/>
    <w:rsid w:val="006B79A7"/>
    <w:rsid w:val="006B7A89"/>
    <w:rsid w:val="006B7AC9"/>
    <w:rsid w:val="006C06D2"/>
    <w:rsid w:val="006C06D9"/>
    <w:rsid w:val="006C0715"/>
    <w:rsid w:val="006C0930"/>
    <w:rsid w:val="006C36A5"/>
    <w:rsid w:val="006C3A6A"/>
    <w:rsid w:val="006C4B53"/>
    <w:rsid w:val="006C4F14"/>
    <w:rsid w:val="006C576F"/>
    <w:rsid w:val="006C5822"/>
    <w:rsid w:val="006C58F3"/>
    <w:rsid w:val="006C6543"/>
    <w:rsid w:val="006C6A2C"/>
    <w:rsid w:val="006C6F82"/>
    <w:rsid w:val="006C6FE9"/>
    <w:rsid w:val="006C70F7"/>
    <w:rsid w:val="006C7B65"/>
    <w:rsid w:val="006C7BE2"/>
    <w:rsid w:val="006C7F85"/>
    <w:rsid w:val="006D027C"/>
    <w:rsid w:val="006D0348"/>
    <w:rsid w:val="006D05C2"/>
    <w:rsid w:val="006D0CEE"/>
    <w:rsid w:val="006D15BE"/>
    <w:rsid w:val="006D19FA"/>
    <w:rsid w:val="006D1EC0"/>
    <w:rsid w:val="006D20DD"/>
    <w:rsid w:val="006D2257"/>
    <w:rsid w:val="006D24C1"/>
    <w:rsid w:val="006D2526"/>
    <w:rsid w:val="006D2F4A"/>
    <w:rsid w:val="006D3189"/>
    <w:rsid w:val="006D320C"/>
    <w:rsid w:val="006D331E"/>
    <w:rsid w:val="006D3E8D"/>
    <w:rsid w:val="006D432B"/>
    <w:rsid w:val="006D4481"/>
    <w:rsid w:val="006D475B"/>
    <w:rsid w:val="006D4ACD"/>
    <w:rsid w:val="006D4EA2"/>
    <w:rsid w:val="006D55EF"/>
    <w:rsid w:val="006D5CCE"/>
    <w:rsid w:val="006D5E4F"/>
    <w:rsid w:val="006D6406"/>
    <w:rsid w:val="006D6407"/>
    <w:rsid w:val="006D6576"/>
    <w:rsid w:val="006D663D"/>
    <w:rsid w:val="006D69B2"/>
    <w:rsid w:val="006D7068"/>
    <w:rsid w:val="006E0567"/>
    <w:rsid w:val="006E0891"/>
    <w:rsid w:val="006E1DE7"/>
    <w:rsid w:val="006E2297"/>
    <w:rsid w:val="006E2E80"/>
    <w:rsid w:val="006E323E"/>
    <w:rsid w:val="006E373D"/>
    <w:rsid w:val="006E3CFE"/>
    <w:rsid w:val="006E3E19"/>
    <w:rsid w:val="006E48C9"/>
    <w:rsid w:val="006E4A8C"/>
    <w:rsid w:val="006E4C36"/>
    <w:rsid w:val="006E4D15"/>
    <w:rsid w:val="006E4F5F"/>
    <w:rsid w:val="006E51D4"/>
    <w:rsid w:val="006E5436"/>
    <w:rsid w:val="006E563F"/>
    <w:rsid w:val="006E60E9"/>
    <w:rsid w:val="006E65D6"/>
    <w:rsid w:val="006E687A"/>
    <w:rsid w:val="006E6966"/>
    <w:rsid w:val="006E69CD"/>
    <w:rsid w:val="006E6F4E"/>
    <w:rsid w:val="006E7802"/>
    <w:rsid w:val="006F001A"/>
    <w:rsid w:val="006F0113"/>
    <w:rsid w:val="006F055E"/>
    <w:rsid w:val="006F0C60"/>
    <w:rsid w:val="006F13F3"/>
    <w:rsid w:val="006F1C44"/>
    <w:rsid w:val="006F1CDF"/>
    <w:rsid w:val="006F1DA7"/>
    <w:rsid w:val="006F2B90"/>
    <w:rsid w:val="006F2D78"/>
    <w:rsid w:val="006F3BAE"/>
    <w:rsid w:val="006F3BFB"/>
    <w:rsid w:val="006F44DF"/>
    <w:rsid w:val="006F4DD1"/>
    <w:rsid w:val="006F531B"/>
    <w:rsid w:val="006F538B"/>
    <w:rsid w:val="006F5AF2"/>
    <w:rsid w:val="006F5CF3"/>
    <w:rsid w:val="006F5FB0"/>
    <w:rsid w:val="006F6FA2"/>
    <w:rsid w:val="006F743F"/>
    <w:rsid w:val="006F777F"/>
    <w:rsid w:val="006F77AD"/>
    <w:rsid w:val="006F7E4E"/>
    <w:rsid w:val="007006AA"/>
    <w:rsid w:val="00700BF4"/>
    <w:rsid w:val="007011D5"/>
    <w:rsid w:val="00701C6C"/>
    <w:rsid w:val="00703E6B"/>
    <w:rsid w:val="0070475E"/>
    <w:rsid w:val="00706285"/>
    <w:rsid w:val="0070783A"/>
    <w:rsid w:val="00707DB8"/>
    <w:rsid w:val="00707E0D"/>
    <w:rsid w:val="007121EF"/>
    <w:rsid w:val="0071268F"/>
    <w:rsid w:val="0071391D"/>
    <w:rsid w:val="007139BC"/>
    <w:rsid w:val="00713B70"/>
    <w:rsid w:val="00713F89"/>
    <w:rsid w:val="007144BD"/>
    <w:rsid w:val="007147E7"/>
    <w:rsid w:val="00715140"/>
    <w:rsid w:val="00716BC4"/>
    <w:rsid w:val="00716D2F"/>
    <w:rsid w:val="00717C50"/>
    <w:rsid w:val="007211BF"/>
    <w:rsid w:val="00721539"/>
    <w:rsid w:val="007216A8"/>
    <w:rsid w:val="007225BB"/>
    <w:rsid w:val="007229E7"/>
    <w:rsid w:val="00722BD9"/>
    <w:rsid w:val="00722EF7"/>
    <w:rsid w:val="00723021"/>
    <w:rsid w:val="00724314"/>
    <w:rsid w:val="00724958"/>
    <w:rsid w:val="00724E90"/>
    <w:rsid w:val="0072500A"/>
    <w:rsid w:val="00725C9E"/>
    <w:rsid w:val="00726578"/>
    <w:rsid w:val="00726B5D"/>
    <w:rsid w:val="00726D9C"/>
    <w:rsid w:val="0072761F"/>
    <w:rsid w:val="00727B4F"/>
    <w:rsid w:val="00727B5C"/>
    <w:rsid w:val="00727E38"/>
    <w:rsid w:val="00730128"/>
    <w:rsid w:val="0073069D"/>
    <w:rsid w:val="00730A9B"/>
    <w:rsid w:val="00730C5F"/>
    <w:rsid w:val="00730E4D"/>
    <w:rsid w:val="007316C1"/>
    <w:rsid w:val="007322B9"/>
    <w:rsid w:val="00732C34"/>
    <w:rsid w:val="00732CC3"/>
    <w:rsid w:val="00733200"/>
    <w:rsid w:val="007335D5"/>
    <w:rsid w:val="007337A0"/>
    <w:rsid w:val="007338BB"/>
    <w:rsid w:val="0073390C"/>
    <w:rsid w:val="00733A34"/>
    <w:rsid w:val="007347C6"/>
    <w:rsid w:val="0073514B"/>
    <w:rsid w:val="007353F6"/>
    <w:rsid w:val="007355D2"/>
    <w:rsid w:val="007359D3"/>
    <w:rsid w:val="00735A46"/>
    <w:rsid w:val="007364D7"/>
    <w:rsid w:val="00736902"/>
    <w:rsid w:val="0073734D"/>
    <w:rsid w:val="00737DEB"/>
    <w:rsid w:val="00740466"/>
    <w:rsid w:val="00740922"/>
    <w:rsid w:val="00740B0A"/>
    <w:rsid w:val="00740B2A"/>
    <w:rsid w:val="0074168A"/>
    <w:rsid w:val="0074177B"/>
    <w:rsid w:val="00741959"/>
    <w:rsid w:val="00741B7F"/>
    <w:rsid w:val="00742069"/>
    <w:rsid w:val="00742362"/>
    <w:rsid w:val="0074237D"/>
    <w:rsid w:val="007429FC"/>
    <w:rsid w:val="007430AD"/>
    <w:rsid w:val="007432FC"/>
    <w:rsid w:val="00743F4D"/>
    <w:rsid w:val="00744513"/>
    <w:rsid w:val="007459FE"/>
    <w:rsid w:val="00745C0E"/>
    <w:rsid w:val="00745CF1"/>
    <w:rsid w:val="00746092"/>
    <w:rsid w:val="00746640"/>
    <w:rsid w:val="00746A2F"/>
    <w:rsid w:val="0074799B"/>
    <w:rsid w:val="00750835"/>
    <w:rsid w:val="00750DDC"/>
    <w:rsid w:val="00751002"/>
    <w:rsid w:val="00751257"/>
    <w:rsid w:val="007515B6"/>
    <w:rsid w:val="007519F6"/>
    <w:rsid w:val="00752387"/>
    <w:rsid w:val="007534D9"/>
    <w:rsid w:val="00753629"/>
    <w:rsid w:val="00755C66"/>
    <w:rsid w:val="0075665C"/>
    <w:rsid w:val="007571C7"/>
    <w:rsid w:val="007573E4"/>
    <w:rsid w:val="0075742B"/>
    <w:rsid w:val="00757569"/>
    <w:rsid w:val="007603F8"/>
    <w:rsid w:val="00760846"/>
    <w:rsid w:val="00760E6B"/>
    <w:rsid w:val="007615D3"/>
    <w:rsid w:val="007642ED"/>
    <w:rsid w:val="007644A6"/>
    <w:rsid w:val="007652B7"/>
    <w:rsid w:val="00765351"/>
    <w:rsid w:val="007653EA"/>
    <w:rsid w:val="00765579"/>
    <w:rsid w:val="0076630E"/>
    <w:rsid w:val="00766688"/>
    <w:rsid w:val="0076676A"/>
    <w:rsid w:val="00766C20"/>
    <w:rsid w:val="00766E5C"/>
    <w:rsid w:val="00766F36"/>
    <w:rsid w:val="00767525"/>
    <w:rsid w:val="00770402"/>
    <w:rsid w:val="00770417"/>
    <w:rsid w:val="007710F2"/>
    <w:rsid w:val="007713B7"/>
    <w:rsid w:val="00771467"/>
    <w:rsid w:val="00771554"/>
    <w:rsid w:val="00771797"/>
    <w:rsid w:val="00772716"/>
    <w:rsid w:val="00772908"/>
    <w:rsid w:val="007729E8"/>
    <w:rsid w:val="00772DF5"/>
    <w:rsid w:val="00772E69"/>
    <w:rsid w:val="00772FF6"/>
    <w:rsid w:val="0077313D"/>
    <w:rsid w:val="00773184"/>
    <w:rsid w:val="00773D33"/>
    <w:rsid w:val="0077421E"/>
    <w:rsid w:val="007742BC"/>
    <w:rsid w:val="00774B2B"/>
    <w:rsid w:val="00774F19"/>
    <w:rsid w:val="007756FC"/>
    <w:rsid w:val="00775EE1"/>
    <w:rsid w:val="007767FC"/>
    <w:rsid w:val="00777086"/>
    <w:rsid w:val="007770C1"/>
    <w:rsid w:val="0077733F"/>
    <w:rsid w:val="007773F4"/>
    <w:rsid w:val="0077770E"/>
    <w:rsid w:val="0078000B"/>
    <w:rsid w:val="007800E2"/>
    <w:rsid w:val="0078050E"/>
    <w:rsid w:val="007806C5"/>
    <w:rsid w:val="00781E22"/>
    <w:rsid w:val="00781F67"/>
    <w:rsid w:val="00784544"/>
    <w:rsid w:val="00784AB7"/>
    <w:rsid w:val="00785B01"/>
    <w:rsid w:val="00785B4F"/>
    <w:rsid w:val="00790943"/>
    <w:rsid w:val="00790D56"/>
    <w:rsid w:val="0079180C"/>
    <w:rsid w:val="00791842"/>
    <w:rsid w:val="0079184E"/>
    <w:rsid w:val="00791A9F"/>
    <w:rsid w:val="00791D11"/>
    <w:rsid w:val="0079238B"/>
    <w:rsid w:val="007942D2"/>
    <w:rsid w:val="00794CA1"/>
    <w:rsid w:val="0079508D"/>
    <w:rsid w:val="007951FC"/>
    <w:rsid w:val="00796989"/>
    <w:rsid w:val="00796A12"/>
    <w:rsid w:val="00796EDD"/>
    <w:rsid w:val="007971A1"/>
    <w:rsid w:val="007979AA"/>
    <w:rsid w:val="00797B65"/>
    <w:rsid w:val="007A0743"/>
    <w:rsid w:val="007A0B45"/>
    <w:rsid w:val="007A197F"/>
    <w:rsid w:val="007A1BB8"/>
    <w:rsid w:val="007A2BA6"/>
    <w:rsid w:val="007A2BE3"/>
    <w:rsid w:val="007A329A"/>
    <w:rsid w:val="007A4005"/>
    <w:rsid w:val="007A406B"/>
    <w:rsid w:val="007A418F"/>
    <w:rsid w:val="007A45E7"/>
    <w:rsid w:val="007A6330"/>
    <w:rsid w:val="007A6584"/>
    <w:rsid w:val="007A69A8"/>
    <w:rsid w:val="007A6E3E"/>
    <w:rsid w:val="007A7196"/>
    <w:rsid w:val="007A738C"/>
    <w:rsid w:val="007B004E"/>
    <w:rsid w:val="007B14FD"/>
    <w:rsid w:val="007B1A64"/>
    <w:rsid w:val="007B27A8"/>
    <w:rsid w:val="007B2DD6"/>
    <w:rsid w:val="007B2EB5"/>
    <w:rsid w:val="007B30F4"/>
    <w:rsid w:val="007B339D"/>
    <w:rsid w:val="007B3710"/>
    <w:rsid w:val="007B3A06"/>
    <w:rsid w:val="007B3A65"/>
    <w:rsid w:val="007B3B59"/>
    <w:rsid w:val="007B513B"/>
    <w:rsid w:val="007B6437"/>
    <w:rsid w:val="007B6EC3"/>
    <w:rsid w:val="007B6F4D"/>
    <w:rsid w:val="007B7816"/>
    <w:rsid w:val="007C007E"/>
    <w:rsid w:val="007C0ECC"/>
    <w:rsid w:val="007C183C"/>
    <w:rsid w:val="007C21C3"/>
    <w:rsid w:val="007C25C1"/>
    <w:rsid w:val="007C31A1"/>
    <w:rsid w:val="007C34EF"/>
    <w:rsid w:val="007C36F9"/>
    <w:rsid w:val="007C58FF"/>
    <w:rsid w:val="007C5EF7"/>
    <w:rsid w:val="007C604D"/>
    <w:rsid w:val="007C624E"/>
    <w:rsid w:val="007C69CF"/>
    <w:rsid w:val="007C77D5"/>
    <w:rsid w:val="007C77FF"/>
    <w:rsid w:val="007C7DE4"/>
    <w:rsid w:val="007D0114"/>
    <w:rsid w:val="007D095F"/>
    <w:rsid w:val="007D0BF1"/>
    <w:rsid w:val="007D0F62"/>
    <w:rsid w:val="007D1D74"/>
    <w:rsid w:val="007D218D"/>
    <w:rsid w:val="007D2201"/>
    <w:rsid w:val="007D3414"/>
    <w:rsid w:val="007D350A"/>
    <w:rsid w:val="007D3C32"/>
    <w:rsid w:val="007D4194"/>
    <w:rsid w:val="007D42E0"/>
    <w:rsid w:val="007D4541"/>
    <w:rsid w:val="007D4624"/>
    <w:rsid w:val="007D4BA5"/>
    <w:rsid w:val="007D4FED"/>
    <w:rsid w:val="007D523F"/>
    <w:rsid w:val="007D55D9"/>
    <w:rsid w:val="007D58F8"/>
    <w:rsid w:val="007D5C3B"/>
    <w:rsid w:val="007D60E3"/>
    <w:rsid w:val="007D67CB"/>
    <w:rsid w:val="007D68D8"/>
    <w:rsid w:val="007D69F7"/>
    <w:rsid w:val="007D7D26"/>
    <w:rsid w:val="007E00AE"/>
    <w:rsid w:val="007E02D1"/>
    <w:rsid w:val="007E09C4"/>
    <w:rsid w:val="007E0BBF"/>
    <w:rsid w:val="007E1E9D"/>
    <w:rsid w:val="007E22FA"/>
    <w:rsid w:val="007E24ED"/>
    <w:rsid w:val="007E27C9"/>
    <w:rsid w:val="007E2DD6"/>
    <w:rsid w:val="007E41CD"/>
    <w:rsid w:val="007E4699"/>
    <w:rsid w:val="007E4D8F"/>
    <w:rsid w:val="007E50B2"/>
    <w:rsid w:val="007E52E7"/>
    <w:rsid w:val="007E6214"/>
    <w:rsid w:val="007E7211"/>
    <w:rsid w:val="007E72DD"/>
    <w:rsid w:val="007E72F1"/>
    <w:rsid w:val="007E7665"/>
    <w:rsid w:val="007E7F3B"/>
    <w:rsid w:val="007F0FCC"/>
    <w:rsid w:val="007F16A8"/>
    <w:rsid w:val="007F2108"/>
    <w:rsid w:val="007F2329"/>
    <w:rsid w:val="007F2331"/>
    <w:rsid w:val="007F3618"/>
    <w:rsid w:val="007F3717"/>
    <w:rsid w:val="007F3FCB"/>
    <w:rsid w:val="007F605B"/>
    <w:rsid w:val="007F63D8"/>
    <w:rsid w:val="007F6602"/>
    <w:rsid w:val="007F6DE6"/>
    <w:rsid w:val="007F7F62"/>
    <w:rsid w:val="008001D8"/>
    <w:rsid w:val="00800818"/>
    <w:rsid w:val="00800D1E"/>
    <w:rsid w:val="00800F40"/>
    <w:rsid w:val="00800FFB"/>
    <w:rsid w:val="0080148F"/>
    <w:rsid w:val="00801DB6"/>
    <w:rsid w:val="00802074"/>
    <w:rsid w:val="0080432E"/>
    <w:rsid w:val="0080447E"/>
    <w:rsid w:val="00804796"/>
    <w:rsid w:val="008056CC"/>
    <w:rsid w:val="00806849"/>
    <w:rsid w:val="00806C5C"/>
    <w:rsid w:val="00806CD8"/>
    <w:rsid w:val="00806E2D"/>
    <w:rsid w:val="00806EF7"/>
    <w:rsid w:val="008106DB"/>
    <w:rsid w:val="00810764"/>
    <w:rsid w:val="00810B3E"/>
    <w:rsid w:val="0081200D"/>
    <w:rsid w:val="0081255C"/>
    <w:rsid w:val="00812A20"/>
    <w:rsid w:val="00812D37"/>
    <w:rsid w:val="00812E4B"/>
    <w:rsid w:val="008134E2"/>
    <w:rsid w:val="00813C77"/>
    <w:rsid w:val="008150E2"/>
    <w:rsid w:val="00815278"/>
    <w:rsid w:val="0081559C"/>
    <w:rsid w:val="00815909"/>
    <w:rsid w:val="00815AF6"/>
    <w:rsid w:val="00815C44"/>
    <w:rsid w:val="00815C6B"/>
    <w:rsid w:val="00815FD7"/>
    <w:rsid w:val="008165E6"/>
    <w:rsid w:val="0081742E"/>
    <w:rsid w:val="00817DC7"/>
    <w:rsid w:val="00820692"/>
    <w:rsid w:val="008209F0"/>
    <w:rsid w:val="00820B34"/>
    <w:rsid w:val="00820D8C"/>
    <w:rsid w:val="00820E5A"/>
    <w:rsid w:val="0082181F"/>
    <w:rsid w:val="00821F6E"/>
    <w:rsid w:val="00821FB5"/>
    <w:rsid w:val="0082261B"/>
    <w:rsid w:val="008226DE"/>
    <w:rsid w:val="00822AB8"/>
    <w:rsid w:val="00822D9B"/>
    <w:rsid w:val="008234CA"/>
    <w:rsid w:val="00824D06"/>
    <w:rsid w:val="00824F00"/>
    <w:rsid w:val="00824FAC"/>
    <w:rsid w:val="0082501E"/>
    <w:rsid w:val="00825316"/>
    <w:rsid w:val="00825A8C"/>
    <w:rsid w:val="00826230"/>
    <w:rsid w:val="008264D6"/>
    <w:rsid w:val="00826B82"/>
    <w:rsid w:val="00826CDA"/>
    <w:rsid w:val="008271E3"/>
    <w:rsid w:val="008272CE"/>
    <w:rsid w:val="008278C7"/>
    <w:rsid w:val="00827B62"/>
    <w:rsid w:val="00827C5A"/>
    <w:rsid w:val="00830016"/>
    <w:rsid w:val="00830534"/>
    <w:rsid w:val="008314B5"/>
    <w:rsid w:val="008316B3"/>
    <w:rsid w:val="00831CF4"/>
    <w:rsid w:val="00832707"/>
    <w:rsid w:val="008327E6"/>
    <w:rsid w:val="008328B8"/>
    <w:rsid w:val="00832DF3"/>
    <w:rsid w:val="00832F0A"/>
    <w:rsid w:val="008331DD"/>
    <w:rsid w:val="00833BB3"/>
    <w:rsid w:val="008343B0"/>
    <w:rsid w:val="00834957"/>
    <w:rsid w:val="00834AAB"/>
    <w:rsid w:val="00834B6A"/>
    <w:rsid w:val="00834C33"/>
    <w:rsid w:val="00834E17"/>
    <w:rsid w:val="00834F81"/>
    <w:rsid w:val="00835260"/>
    <w:rsid w:val="00837372"/>
    <w:rsid w:val="00840379"/>
    <w:rsid w:val="00840415"/>
    <w:rsid w:val="0084046F"/>
    <w:rsid w:val="00840BBC"/>
    <w:rsid w:val="00840C38"/>
    <w:rsid w:val="00840C6F"/>
    <w:rsid w:val="00842E20"/>
    <w:rsid w:val="008431BE"/>
    <w:rsid w:val="0084324D"/>
    <w:rsid w:val="008434EC"/>
    <w:rsid w:val="00843D0A"/>
    <w:rsid w:val="00843DFC"/>
    <w:rsid w:val="00844D48"/>
    <w:rsid w:val="00844EC5"/>
    <w:rsid w:val="00845581"/>
    <w:rsid w:val="00845796"/>
    <w:rsid w:val="00845B9A"/>
    <w:rsid w:val="0084615F"/>
    <w:rsid w:val="00846A96"/>
    <w:rsid w:val="00847B13"/>
    <w:rsid w:val="00847B7F"/>
    <w:rsid w:val="00850162"/>
    <w:rsid w:val="00850646"/>
    <w:rsid w:val="00850D8C"/>
    <w:rsid w:val="00851B4C"/>
    <w:rsid w:val="00851D10"/>
    <w:rsid w:val="00853E81"/>
    <w:rsid w:val="00854BC7"/>
    <w:rsid w:val="00854D50"/>
    <w:rsid w:val="008550EE"/>
    <w:rsid w:val="008552B8"/>
    <w:rsid w:val="008554CE"/>
    <w:rsid w:val="00855756"/>
    <w:rsid w:val="0085595F"/>
    <w:rsid w:val="0085624C"/>
    <w:rsid w:val="00856259"/>
    <w:rsid w:val="00856AF2"/>
    <w:rsid w:val="00856AF9"/>
    <w:rsid w:val="00857023"/>
    <w:rsid w:val="008571BE"/>
    <w:rsid w:val="00857472"/>
    <w:rsid w:val="00857BB3"/>
    <w:rsid w:val="00857C0A"/>
    <w:rsid w:val="00857CCC"/>
    <w:rsid w:val="0086005D"/>
    <w:rsid w:val="008608AF"/>
    <w:rsid w:val="008621B8"/>
    <w:rsid w:val="0086245A"/>
    <w:rsid w:val="008625FE"/>
    <w:rsid w:val="008629D6"/>
    <w:rsid w:val="00863132"/>
    <w:rsid w:val="0086324C"/>
    <w:rsid w:val="00863A49"/>
    <w:rsid w:val="00863AE4"/>
    <w:rsid w:val="00863E15"/>
    <w:rsid w:val="008642BF"/>
    <w:rsid w:val="0086433C"/>
    <w:rsid w:val="008648A5"/>
    <w:rsid w:val="008649BD"/>
    <w:rsid w:val="0086561C"/>
    <w:rsid w:val="00865801"/>
    <w:rsid w:val="00865BD2"/>
    <w:rsid w:val="008665D5"/>
    <w:rsid w:val="00866727"/>
    <w:rsid w:val="008667FC"/>
    <w:rsid w:val="00866DDA"/>
    <w:rsid w:val="00867CB7"/>
    <w:rsid w:val="00870098"/>
    <w:rsid w:val="008721F2"/>
    <w:rsid w:val="008734E0"/>
    <w:rsid w:val="00873877"/>
    <w:rsid w:val="00873CFB"/>
    <w:rsid w:val="008740A9"/>
    <w:rsid w:val="0087429C"/>
    <w:rsid w:val="00874B4F"/>
    <w:rsid w:val="0087518B"/>
    <w:rsid w:val="0087518F"/>
    <w:rsid w:val="00875C5E"/>
    <w:rsid w:val="00875D0F"/>
    <w:rsid w:val="008761CA"/>
    <w:rsid w:val="00876505"/>
    <w:rsid w:val="00876A2D"/>
    <w:rsid w:val="00876E66"/>
    <w:rsid w:val="00877066"/>
    <w:rsid w:val="00877F5F"/>
    <w:rsid w:val="0088046A"/>
    <w:rsid w:val="008804CC"/>
    <w:rsid w:val="00880649"/>
    <w:rsid w:val="00880A06"/>
    <w:rsid w:val="00880CCD"/>
    <w:rsid w:val="008814E5"/>
    <w:rsid w:val="0088207C"/>
    <w:rsid w:val="00883446"/>
    <w:rsid w:val="00883717"/>
    <w:rsid w:val="008840EB"/>
    <w:rsid w:val="00884743"/>
    <w:rsid w:val="0088480D"/>
    <w:rsid w:val="0088495E"/>
    <w:rsid w:val="00884A0F"/>
    <w:rsid w:val="00884BB8"/>
    <w:rsid w:val="00884E31"/>
    <w:rsid w:val="008858CA"/>
    <w:rsid w:val="00885954"/>
    <w:rsid w:val="00885EAC"/>
    <w:rsid w:val="00886083"/>
    <w:rsid w:val="0088629C"/>
    <w:rsid w:val="00886398"/>
    <w:rsid w:val="00886D37"/>
    <w:rsid w:val="008872E3"/>
    <w:rsid w:val="008879EA"/>
    <w:rsid w:val="00887D93"/>
    <w:rsid w:val="008904D3"/>
    <w:rsid w:val="00890534"/>
    <w:rsid w:val="008908DC"/>
    <w:rsid w:val="0089096C"/>
    <w:rsid w:val="00891449"/>
    <w:rsid w:val="00891521"/>
    <w:rsid w:val="00891603"/>
    <w:rsid w:val="0089173B"/>
    <w:rsid w:val="00891C10"/>
    <w:rsid w:val="00891EDB"/>
    <w:rsid w:val="008924ED"/>
    <w:rsid w:val="0089259F"/>
    <w:rsid w:val="008934BC"/>
    <w:rsid w:val="00893687"/>
    <w:rsid w:val="00893BAD"/>
    <w:rsid w:val="00893EA2"/>
    <w:rsid w:val="00895032"/>
    <w:rsid w:val="00895390"/>
    <w:rsid w:val="00895AC6"/>
    <w:rsid w:val="008963FE"/>
    <w:rsid w:val="0089647D"/>
    <w:rsid w:val="008968BE"/>
    <w:rsid w:val="00897741"/>
    <w:rsid w:val="008979B0"/>
    <w:rsid w:val="00897E53"/>
    <w:rsid w:val="00897FFB"/>
    <w:rsid w:val="008A031D"/>
    <w:rsid w:val="008A0B2A"/>
    <w:rsid w:val="008A0F3F"/>
    <w:rsid w:val="008A222C"/>
    <w:rsid w:val="008A25A1"/>
    <w:rsid w:val="008A28E6"/>
    <w:rsid w:val="008A384F"/>
    <w:rsid w:val="008A42A0"/>
    <w:rsid w:val="008A4917"/>
    <w:rsid w:val="008A5346"/>
    <w:rsid w:val="008A58AF"/>
    <w:rsid w:val="008A5A55"/>
    <w:rsid w:val="008A5C31"/>
    <w:rsid w:val="008A6F1F"/>
    <w:rsid w:val="008A717E"/>
    <w:rsid w:val="008A71D7"/>
    <w:rsid w:val="008A75F7"/>
    <w:rsid w:val="008A7E67"/>
    <w:rsid w:val="008B01F2"/>
    <w:rsid w:val="008B0398"/>
    <w:rsid w:val="008B1070"/>
    <w:rsid w:val="008B189A"/>
    <w:rsid w:val="008B2525"/>
    <w:rsid w:val="008B2B9B"/>
    <w:rsid w:val="008B2C22"/>
    <w:rsid w:val="008B3129"/>
    <w:rsid w:val="008B31EE"/>
    <w:rsid w:val="008B3B2B"/>
    <w:rsid w:val="008B3C55"/>
    <w:rsid w:val="008B3EA1"/>
    <w:rsid w:val="008B3F33"/>
    <w:rsid w:val="008B5989"/>
    <w:rsid w:val="008B6616"/>
    <w:rsid w:val="008B6798"/>
    <w:rsid w:val="008B6EC7"/>
    <w:rsid w:val="008B740F"/>
    <w:rsid w:val="008B7CF0"/>
    <w:rsid w:val="008B7D6F"/>
    <w:rsid w:val="008C07F9"/>
    <w:rsid w:val="008C0DA0"/>
    <w:rsid w:val="008C0E55"/>
    <w:rsid w:val="008C0FCC"/>
    <w:rsid w:val="008C1133"/>
    <w:rsid w:val="008C1CB0"/>
    <w:rsid w:val="008C303A"/>
    <w:rsid w:val="008C3961"/>
    <w:rsid w:val="008C3E90"/>
    <w:rsid w:val="008C41C5"/>
    <w:rsid w:val="008C4446"/>
    <w:rsid w:val="008C4F1A"/>
    <w:rsid w:val="008C522E"/>
    <w:rsid w:val="008C6CF5"/>
    <w:rsid w:val="008C6F89"/>
    <w:rsid w:val="008C6FCC"/>
    <w:rsid w:val="008D0039"/>
    <w:rsid w:val="008D0B2A"/>
    <w:rsid w:val="008D10CF"/>
    <w:rsid w:val="008D13FF"/>
    <w:rsid w:val="008D1E7D"/>
    <w:rsid w:val="008D2072"/>
    <w:rsid w:val="008D26AD"/>
    <w:rsid w:val="008D2F2F"/>
    <w:rsid w:val="008D41A1"/>
    <w:rsid w:val="008D4604"/>
    <w:rsid w:val="008D48C9"/>
    <w:rsid w:val="008D4C70"/>
    <w:rsid w:val="008D5885"/>
    <w:rsid w:val="008D5B57"/>
    <w:rsid w:val="008D674B"/>
    <w:rsid w:val="008D6ED6"/>
    <w:rsid w:val="008D78CB"/>
    <w:rsid w:val="008D78DB"/>
    <w:rsid w:val="008D7A2C"/>
    <w:rsid w:val="008D7A52"/>
    <w:rsid w:val="008D7AEB"/>
    <w:rsid w:val="008E064B"/>
    <w:rsid w:val="008E08B3"/>
    <w:rsid w:val="008E18ED"/>
    <w:rsid w:val="008E2322"/>
    <w:rsid w:val="008E255D"/>
    <w:rsid w:val="008E2AA0"/>
    <w:rsid w:val="008E42BA"/>
    <w:rsid w:val="008E5519"/>
    <w:rsid w:val="008E5654"/>
    <w:rsid w:val="008E6857"/>
    <w:rsid w:val="008E6A54"/>
    <w:rsid w:val="008E6E7B"/>
    <w:rsid w:val="008E7194"/>
    <w:rsid w:val="008E7DF7"/>
    <w:rsid w:val="008F0013"/>
    <w:rsid w:val="008F0154"/>
    <w:rsid w:val="008F0F08"/>
    <w:rsid w:val="008F13AB"/>
    <w:rsid w:val="008F28B4"/>
    <w:rsid w:val="008F3480"/>
    <w:rsid w:val="008F35C1"/>
    <w:rsid w:val="008F3F34"/>
    <w:rsid w:val="008F4262"/>
    <w:rsid w:val="008F43E9"/>
    <w:rsid w:val="008F4C4E"/>
    <w:rsid w:val="008F5504"/>
    <w:rsid w:val="008F564F"/>
    <w:rsid w:val="008F65E5"/>
    <w:rsid w:val="008F67FF"/>
    <w:rsid w:val="008F68A1"/>
    <w:rsid w:val="008F692B"/>
    <w:rsid w:val="008F6CED"/>
    <w:rsid w:val="008F7E40"/>
    <w:rsid w:val="008F7F07"/>
    <w:rsid w:val="00900145"/>
    <w:rsid w:val="009002AF"/>
    <w:rsid w:val="009003D6"/>
    <w:rsid w:val="00900A28"/>
    <w:rsid w:val="0090121C"/>
    <w:rsid w:val="00901B0F"/>
    <w:rsid w:val="00901C91"/>
    <w:rsid w:val="00901F74"/>
    <w:rsid w:val="009024F5"/>
    <w:rsid w:val="0090280A"/>
    <w:rsid w:val="00902E2C"/>
    <w:rsid w:val="00903424"/>
    <w:rsid w:val="0090347F"/>
    <w:rsid w:val="00903743"/>
    <w:rsid w:val="0090397C"/>
    <w:rsid w:val="009041D6"/>
    <w:rsid w:val="00904B7A"/>
    <w:rsid w:val="009050F8"/>
    <w:rsid w:val="0090559A"/>
    <w:rsid w:val="00905B01"/>
    <w:rsid w:val="00907CE2"/>
    <w:rsid w:val="00910279"/>
    <w:rsid w:val="00910EFF"/>
    <w:rsid w:val="00911705"/>
    <w:rsid w:val="00911725"/>
    <w:rsid w:val="00911CCE"/>
    <w:rsid w:val="009129EE"/>
    <w:rsid w:val="00912B00"/>
    <w:rsid w:val="00912E14"/>
    <w:rsid w:val="009139F5"/>
    <w:rsid w:val="00913F8E"/>
    <w:rsid w:val="00914429"/>
    <w:rsid w:val="00914DF4"/>
    <w:rsid w:val="009151A8"/>
    <w:rsid w:val="00915217"/>
    <w:rsid w:val="009153C3"/>
    <w:rsid w:val="00915C3B"/>
    <w:rsid w:val="00916084"/>
    <w:rsid w:val="009161D9"/>
    <w:rsid w:val="00916263"/>
    <w:rsid w:val="00916D6D"/>
    <w:rsid w:val="0091701A"/>
    <w:rsid w:val="009174A6"/>
    <w:rsid w:val="009175A6"/>
    <w:rsid w:val="00917BAC"/>
    <w:rsid w:val="00917D61"/>
    <w:rsid w:val="00920051"/>
    <w:rsid w:val="00920BB2"/>
    <w:rsid w:val="0092120C"/>
    <w:rsid w:val="009213DA"/>
    <w:rsid w:val="00921883"/>
    <w:rsid w:val="00921AE1"/>
    <w:rsid w:val="00921EE2"/>
    <w:rsid w:val="00922B68"/>
    <w:rsid w:val="00922D02"/>
    <w:rsid w:val="00923513"/>
    <w:rsid w:val="009237AC"/>
    <w:rsid w:val="00924185"/>
    <w:rsid w:val="00925F3F"/>
    <w:rsid w:val="00925FAE"/>
    <w:rsid w:val="009261C8"/>
    <w:rsid w:val="009265A6"/>
    <w:rsid w:val="009268C3"/>
    <w:rsid w:val="00926B13"/>
    <w:rsid w:val="00926D46"/>
    <w:rsid w:val="00927496"/>
    <w:rsid w:val="0093050D"/>
    <w:rsid w:val="00930BF8"/>
    <w:rsid w:val="00930D09"/>
    <w:rsid w:val="00931126"/>
    <w:rsid w:val="009320F6"/>
    <w:rsid w:val="009321B2"/>
    <w:rsid w:val="009321BB"/>
    <w:rsid w:val="0093237C"/>
    <w:rsid w:val="0093241C"/>
    <w:rsid w:val="00932945"/>
    <w:rsid w:val="00932EC0"/>
    <w:rsid w:val="009342D7"/>
    <w:rsid w:val="00934946"/>
    <w:rsid w:val="00934CE1"/>
    <w:rsid w:val="00934F48"/>
    <w:rsid w:val="0093551D"/>
    <w:rsid w:val="009368E8"/>
    <w:rsid w:val="00936C68"/>
    <w:rsid w:val="00936D27"/>
    <w:rsid w:val="009372D9"/>
    <w:rsid w:val="00937538"/>
    <w:rsid w:val="00937586"/>
    <w:rsid w:val="00937591"/>
    <w:rsid w:val="009379EB"/>
    <w:rsid w:val="00937E62"/>
    <w:rsid w:val="00940213"/>
    <w:rsid w:val="00940998"/>
    <w:rsid w:val="009416BF"/>
    <w:rsid w:val="009433A9"/>
    <w:rsid w:val="009434F1"/>
    <w:rsid w:val="0094376F"/>
    <w:rsid w:val="00943BED"/>
    <w:rsid w:val="00943F04"/>
    <w:rsid w:val="0094432C"/>
    <w:rsid w:val="009454B9"/>
    <w:rsid w:val="00945906"/>
    <w:rsid w:val="00945BFE"/>
    <w:rsid w:val="00945EC8"/>
    <w:rsid w:val="009468B5"/>
    <w:rsid w:val="00946AB3"/>
    <w:rsid w:val="0094725B"/>
    <w:rsid w:val="00947A27"/>
    <w:rsid w:val="00947CE2"/>
    <w:rsid w:val="00947DD4"/>
    <w:rsid w:val="009502E7"/>
    <w:rsid w:val="0095073D"/>
    <w:rsid w:val="009507EB"/>
    <w:rsid w:val="009509D5"/>
    <w:rsid w:val="00950AE3"/>
    <w:rsid w:val="0095118B"/>
    <w:rsid w:val="00951542"/>
    <w:rsid w:val="0095271E"/>
    <w:rsid w:val="00952FE0"/>
    <w:rsid w:val="00952FE6"/>
    <w:rsid w:val="009535D9"/>
    <w:rsid w:val="00953AEC"/>
    <w:rsid w:val="00953F22"/>
    <w:rsid w:val="009540C9"/>
    <w:rsid w:val="00954100"/>
    <w:rsid w:val="00954165"/>
    <w:rsid w:val="009544CB"/>
    <w:rsid w:val="00954539"/>
    <w:rsid w:val="00954860"/>
    <w:rsid w:val="00954DE9"/>
    <w:rsid w:val="00955787"/>
    <w:rsid w:val="00956423"/>
    <w:rsid w:val="00956B85"/>
    <w:rsid w:val="00956D90"/>
    <w:rsid w:val="009571BE"/>
    <w:rsid w:val="00957AEA"/>
    <w:rsid w:val="00957FB3"/>
    <w:rsid w:val="00960CFE"/>
    <w:rsid w:val="009613DC"/>
    <w:rsid w:val="00961500"/>
    <w:rsid w:val="00961599"/>
    <w:rsid w:val="0096168C"/>
    <w:rsid w:val="00961F48"/>
    <w:rsid w:val="0096248C"/>
    <w:rsid w:val="00962C0D"/>
    <w:rsid w:val="00962C70"/>
    <w:rsid w:val="00963D0F"/>
    <w:rsid w:val="0096444D"/>
    <w:rsid w:val="0096462C"/>
    <w:rsid w:val="00964B8D"/>
    <w:rsid w:val="00964C62"/>
    <w:rsid w:val="0096503C"/>
    <w:rsid w:val="0096544B"/>
    <w:rsid w:val="009660BE"/>
    <w:rsid w:val="009667D3"/>
    <w:rsid w:val="00966DB4"/>
    <w:rsid w:val="0096703E"/>
    <w:rsid w:val="00967096"/>
    <w:rsid w:val="009670AD"/>
    <w:rsid w:val="009672F7"/>
    <w:rsid w:val="00970177"/>
    <w:rsid w:val="00971186"/>
    <w:rsid w:val="00971720"/>
    <w:rsid w:val="009719AD"/>
    <w:rsid w:val="00971B10"/>
    <w:rsid w:val="00971D1D"/>
    <w:rsid w:val="0097257C"/>
    <w:rsid w:val="00972AA5"/>
    <w:rsid w:val="00972EB7"/>
    <w:rsid w:val="00973200"/>
    <w:rsid w:val="009739C8"/>
    <w:rsid w:val="009739DB"/>
    <w:rsid w:val="00973ACE"/>
    <w:rsid w:val="00973FA5"/>
    <w:rsid w:val="00975251"/>
    <w:rsid w:val="00975286"/>
    <w:rsid w:val="00975530"/>
    <w:rsid w:val="00976449"/>
    <w:rsid w:val="0097649B"/>
    <w:rsid w:val="00976C51"/>
    <w:rsid w:val="00977B71"/>
    <w:rsid w:val="00977C91"/>
    <w:rsid w:val="00981811"/>
    <w:rsid w:val="00981AEB"/>
    <w:rsid w:val="009822EE"/>
    <w:rsid w:val="00982DD8"/>
    <w:rsid w:val="00983E1C"/>
    <w:rsid w:val="00983F73"/>
    <w:rsid w:val="00984183"/>
    <w:rsid w:val="00984229"/>
    <w:rsid w:val="0098483F"/>
    <w:rsid w:val="00984963"/>
    <w:rsid w:val="00985652"/>
    <w:rsid w:val="0098647C"/>
    <w:rsid w:val="00986FEB"/>
    <w:rsid w:val="009871A7"/>
    <w:rsid w:val="009906A7"/>
    <w:rsid w:val="00990AFC"/>
    <w:rsid w:val="00991F35"/>
    <w:rsid w:val="009922B8"/>
    <w:rsid w:val="009927D0"/>
    <w:rsid w:val="009929CE"/>
    <w:rsid w:val="00992F35"/>
    <w:rsid w:val="009937E8"/>
    <w:rsid w:val="00993AA3"/>
    <w:rsid w:val="00994024"/>
    <w:rsid w:val="00994031"/>
    <w:rsid w:val="009943FC"/>
    <w:rsid w:val="009946B4"/>
    <w:rsid w:val="00994794"/>
    <w:rsid w:val="00994E1B"/>
    <w:rsid w:val="009961F8"/>
    <w:rsid w:val="009966D6"/>
    <w:rsid w:val="009977DE"/>
    <w:rsid w:val="009A009A"/>
    <w:rsid w:val="009A02FC"/>
    <w:rsid w:val="009A03B9"/>
    <w:rsid w:val="009A0674"/>
    <w:rsid w:val="009A0FE0"/>
    <w:rsid w:val="009A1804"/>
    <w:rsid w:val="009A1CCD"/>
    <w:rsid w:val="009A2133"/>
    <w:rsid w:val="009A2B6C"/>
    <w:rsid w:val="009A2DEA"/>
    <w:rsid w:val="009A3187"/>
    <w:rsid w:val="009A3929"/>
    <w:rsid w:val="009A3E30"/>
    <w:rsid w:val="009A4585"/>
    <w:rsid w:val="009A49EA"/>
    <w:rsid w:val="009A4DAA"/>
    <w:rsid w:val="009A6A35"/>
    <w:rsid w:val="009A724F"/>
    <w:rsid w:val="009A7A5C"/>
    <w:rsid w:val="009A7C73"/>
    <w:rsid w:val="009B057D"/>
    <w:rsid w:val="009B0A30"/>
    <w:rsid w:val="009B0AD1"/>
    <w:rsid w:val="009B12A2"/>
    <w:rsid w:val="009B278A"/>
    <w:rsid w:val="009B2AA8"/>
    <w:rsid w:val="009B33E9"/>
    <w:rsid w:val="009B3A97"/>
    <w:rsid w:val="009B3BAF"/>
    <w:rsid w:val="009B3C14"/>
    <w:rsid w:val="009B3F7E"/>
    <w:rsid w:val="009B4237"/>
    <w:rsid w:val="009B490B"/>
    <w:rsid w:val="009B4BD1"/>
    <w:rsid w:val="009B4E1C"/>
    <w:rsid w:val="009B528C"/>
    <w:rsid w:val="009B5593"/>
    <w:rsid w:val="009B5648"/>
    <w:rsid w:val="009B580D"/>
    <w:rsid w:val="009B5A14"/>
    <w:rsid w:val="009B5E55"/>
    <w:rsid w:val="009B67C2"/>
    <w:rsid w:val="009C091F"/>
    <w:rsid w:val="009C1868"/>
    <w:rsid w:val="009C1FA2"/>
    <w:rsid w:val="009C20C1"/>
    <w:rsid w:val="009C2CDD"/>
    <w:rsid w:val="009C3285"/>
    <w:rsid w:val="009C344C"/>
    <w:rsid w:val="009C3471"/>
    <w:rsid w:val="009C3542"/>
    <w:rsid w:val="009C3578"/>
    <w:rsid w:val="009C42DA"/>
    <w:rsid w:val="009C5183"/>
    <w:rsid w:val="009C526A"/>
    <w:rsid w:val="009C5AC2"/>
    <w:rsid w:val="009C5C27"/>
    <w:rsid w:val="009C6915"/>
    <w:rsid w:val="009C7270"/>
    <w:rsid w:val="009C794E"/>
    <w:rsid w:val="009D029C"/>
    <w:rsid w:val="009D1153"/>
    <w:rsid w:val="009D13CC"/>
    <w:rsid w:val="009D214E"/>
    <w:rsid w:val="009D2438"/>
    <w:rsid w:val="009D2957"/>
    <w:rsid w:val="009D314B"/>
    <w:rsid w:val="009D36DA"/>
    <w:rsid w:val="009D36EB"/>
    <w:rsid w:val="009D3B7C"/>
    <w:rsid w:val="009D3C1B"/>
    <w:rsid w:val="009D3CC1"/>
    <w:rsid w:val="009D4473"/>
    <w:rsid w:val="009D4863"/>
    <w:rsid w:val="009D4C80"/>
    <w:rsid w:val="009D4D88"/>
    <w:rsid w:val="009D67FD"/>
    <w:rsid w:val="009D6AA2"/>
    <w:rsid w:val="009D6E65"/>
    <w:rsid w:val="009D7271"/>
    <w:rsid w:val="009D752A"/>
    <w:rsid w:val="009E0735"/>
    <w:rsid w:val="009E0B43"/>
    <w:rsid w:val="009E1722"/>
    <w:rsid w:val="009E1F06"/>
    <w:rsid w:val="009E1FEC"/>
    <w:rsid w:val="009E2BC5"/>
    <w:rsid w:val="009E3164"/>
    <w:rsid w:val="009E31BE"/>
    <w:rsid w:val="009E3426"/>
    <w:rsid w:val="009E3791"/>
    <w:rsid w:val="009E3A27"/>
    <w:rsid w:val="009E425F"/>
    <w:rsid w:val="009E499E"/>
    <w:rsid w:val="009E4AF5"/>
    <w:rsid w:val="009E4D9B"/>
    <w:rsid w:val="009E50FF"/>
    <w:rsid w:val="009E535A"/>
    <w:rsid w:val="009E59BE"/>
    <w:rsid w:val="009E5B65"/>
    <w:rsid w:val="009E6CB1"/>
    <w:rsid w:val="009E705E"/>
    <w:rsid w:val="009E7CF4"/>
    <w:rsid w:val="009E7E91"/>
    <w:rsid w:val="009F14F2"/>
    <w:rsid w:val="009F1878"/>
    <w:rsid w:val="009F18AB"/>
    <w:rsid w:val="009F19E3"/>
    <w:rsid w:val="009F1C41"/>
    <w:rsid w:val="009F2C5A"/>
    <w:rsid w:val="009F2F15"/>
    <w:rsid w:val="009F309D"/>
    <w:rsid w:val="009F33BF"/>
    <w:rsid w:val="009F3E23"/>
    <w:rsid w:val="009F3F59"/>
    <w:rsid w:val="009F4A0E"/>
    <w:rsid w:val="009F54BA"/>
    <w:rsid w:val="009F643D"/>
    <w:rsid w:val="009F6636"/>
    <w:rsid w:val="009F6DC5"/>
    <w:rsid w:val="009F71A5"/>
    <w:rsid w:val="00A00106"/>
    <w:rsid w:val="00A002AF"/>
    <w:rsid w:val="00A008AA"/>
    <w:rsid w:val="00A00B9D"/>
    <w:rsid w:val="00A01457"/>
    <w:rsid w:val="00A02202"/>
    <w:rsid w:val="00A02541"/>
    <w:rsid w:val="00A02580"/>
    <w:rsid w:val="00A037CF"/>
    <w:rsid w:val="00A03B54"/>
    <w:rsid w:val="00A04102"/>
    <w:rsid w:val="00A048C8"/>
    <w:rsid w:val="00A05975"/>
    <w:rsid w:val="00A05D78"/>
    <w:rsid w:val="00A05F1B"/>
    <w:rsid w:val="00A05FF1"/>
    <w:rsid w:val="00A0657C"/>
    <w:rsid w:val="00A066B6"/>
    <w:rsid w:val="00A06796"/>
    <w:rsid w:val="00A06FDA"/>
    <w:rsid w:val="00A071FD"/>
    <w:rsid w:val="00A07F7C"/>
    <w:rsid w:val="00A10233"/>
    <w:rsid w:val="00A10A0E"/>
    <w:rsid w:val="00A10ACF"/>
    <w:rsid w:val="00A110A1"/>
    <w:rsid w:val="00A11555"/>
    <w:rsid w:val="00A11A96"/>
    <w:rsid w:val="00A13110"/>
    <w:rsid w:val="00A13564"/>
    <w:rsid w:val="00A136AB"/>
    <w:rsid w:val="00A13DA6"/>
    <w:rsid w:val="00A14006"/>
    <w:rsid w:val="00A15528"/>
    <w:rsid w:val="00A176D9"/>
    <w:rsid w:val="00A179A6"/>
    <w:rsid w:val="00A20181"/>
    <w:rsid w:val="00A202B4"/>
    <w:rsid w:val="00A21942"/>
    <w:rsid w:val="00A21976"/>
    <w:rsid w:val="00A21C04"/>
    <w:rsid w:val="00A229A9"/>
    <w:rsid w:val="00A22DD5"/>
    <w:rsid w:val="00A23062"/>
    <w:rsid w:val="00A2342D"/>
    <w:rsid w:val="00A242F6"/>
    <w:rsid w:val="00A245C4"/>
    <w:rsid w:val="00A24A58"/>
    <w:rsid w:val="00A256E8"/>
    <w:rsid w:val="00A2610C"/>
    <w:rsid w:val="00A26659"/>
    <w:rsid w:val="00A26725"/>
    <w:rsid w:val="00A26836"/>
    <w:rsid w:val="00A26D04"/>
    <w:rsid w:val="00A27189"/>
    <w:rsid w:val="00A27DF8"/>
    <w:rsid w:val="00A3004F"/>
    <w:rsid w:val="00A306D0"/>
    <w:rsid w:val="00A30965"/>
    <w:rsid w:val="00A3096A"/>
    <w:rsid w:val="00A30AAB"/>
    <w:rsid w:val="00A30B8B"/>
    <w:rsid w:val="00A30EEA"/>
    <w:rsid w:val="00A31084"/>
    <w:rsid w:val="00A310CC"/>
    <w:rsid w:val="00A310F0"/>
    <w:rsid w:val="00A318EE"/>
    <w:rsid w:val="00A31D37"/>
    <w:rsid w:val="00A31E32"/>
    <w:rsid w:val="00A321AD"/>
    <w:rsid w:val="00A321F1"/>
    <w:rsid w:val="00A32499"/>
    <w:rsid w:val="00A330C0"/>
    <w:rsid w:val="00A3314F"/>
    <w:rsid w:val="00A33584"/>
    <w:rsid w:val="00A33744"/>
    <w:rsid w:val="00A3387F"/>
    <w:rsid w:val="00A34A41"/>
    <w:rsid w:val="00A358AB"/>
    <w:rsid w:val="00A362BB"/>
    <w:rsid w:val="00A36A37"/>
    <w:rsid w:val="00A36B64"/>
    <w:rsid w:val="00A36E28"/>
    <w:rsid w:val="00A37124"/>
    <w:rsid w:val="00A401E1"/>
    <w:rsid w:val="00A40390"/>
    <w:rsid w:val="00A40528"/>
    <w:rsid w:val="00A40667"/>
    <w:rsid w:val="00A40A0A"/>
    <w:rsid w:val="00A40C54"/>
    <w:rsid w:val="00A40CDA"/>
    <w:rsid w:val="00A414B3"/>
    <w:rsid w:val="00A4232F"/>
    <w:rsid w:val="00A43554"/>
    <w:rsid w:val="00A4368E"/>
    <w:rsid w:val="00A4369D"/>
    <w:rsid w:val="00A43CCF"/>
    <w:rsid w:val="00A43DA6"/>
    <w:rsid w:val="00A43E70"/>
    <w:rsid w:val="00A44EC2"/>
    <w:rsid w:val="00A4586A"/>
    <w:rsid w:val="00A459D9"/>
    <w:rsid w:val="00A45A41"/>
    <w:rsid w:val="00A45F1A"/>
    <w:rsid w:val="00A462A1"/>
    <w:rsid w:val="00A465E7"/>
    <w:rsid w:val="00A47565"/>
    <w:rsid w:val="00A4794B"/>
    <w:rsid w:val="00A47B57"/>
    <w:rsid w:val="00A506E4"/>
    <w:rsid w:val="00A50853"/>
    <w:rsid w:val="00A515B7"/>
    <w:rsid w:val="00A51B4D"/>
    <w:rsid w:val="00A51B87"/>
    <w:rsid w:val="00A52A28"/>
    <w:rsid w:val="00A52A2F"/>
    <w:rsid w:val="00A53354"/>
    <w:rsid w:val="00A5384B"/>
    <w:rsid w:val="00A53C10"/>
    <w:rsid w:val="00A53F1B"/>
    <w:rsid w:val="00A54C23"/>
    <w:rsid w:val="00A54E1E"/>
    <w:rsid w:val="00A557D5"/>
    <w:rsid w:val="00A5615B"/>
    <w:rsid w:val="00A572A6"/>
    <w:rsid w:val="00A57458"/>
    <w:rsid w:val="00A601EF"/>
    <w:rsid w:val="00A602E8"/>
    <w:rsid w:val="00A6040B"/>
    <w:rsid w:val="00A60560"/>
    <w:rsid w:val="00A606C4"/>
    <w:rsid w:val="00A60C3A"/>
    <w:rsid w:val="00A61A4E"/>
    <w:rsid w:val="00A644A4"/>
    <w:rsid w:val="00A64EBA"/>
    <w:rsid w:val="00A65376"/>
    <w:rsid w:val="00A65805"/>
    <w:rsid w:val="00A6623C"/>
    <w:rsid w:val="00A67677"/>
    <w:rsid w:val="00A70097"/>
    <w:rsid w:val="00A709FE"/>
    <w:rsid w:val="00A70DF0"/>
    <w:rsid w:val="00A718FD"/>
    <w:rsid w:val="00A71A0C"/>
    <w:rsid w:val="00A71D7C"/>
    <w:rsid w:val="00A7219D"/>
    <w:rsid w:val="00A72392"/>
    <w:rsid w:val="00A730EE"/>
    <w:rsid w:val="00A73115"/>
    <w:rsid w:val="00A73191"/>
    <w:rsid w:val="00A73530"/>
    <w:rsid w:val="00A73CAE"/>
    <w:rsid w:val="00A73F13"/>
    <w:rsid w:val="00A74567"/>
    <w:rsid w:val="00A7520B"/>
    <w:rsid w:val="00A754EC"/>
    <w:rsid w:val="00A764F8"/>
    <w:rsid w:val="00A76E43"/>
    <w:rsid w:val="00A7716A"/>
    <w:rsid w:val="00A771E6"/>
    <w:rsid w:val="00A7736B"/>
    <w:rsid w:val="00A805A3"/>
    <w:rsid w:val="00A80CF9"/>
    <w:rsid w:val="00A825E9"/>
    <w:rsid w:val="00A8310C"/>
    <w:rsid w:val="00A84459"/>
    <w:rsid w:val="00A84BF7"/>
    <w:rsid w:val="00A84D1E"/>
    <w:rsid w:val="00A84F04"/>
    <w:rsid w:val="00A852A5"/>
    <w:rsid w:val="00A85608"/>
    <w:rsid w:val="00A85789"/>
    <w:rsid w:val="00A859C8"/>
    <w:rsid w:val="00A85B37"/>
    <w:rsid w:val="00A85D47"/>
    <w:rsid w:val="00A865A1"/>
    <w:rsid w:val="00A86B01"/>
    <w:rsid w:val="00A86CD1"/>
    <w:rsid w:val="00A902D1"/>
    <w:rsid w:val="00A904B5"/>
    <w:rsid w:val="00A915BD"/>
    <w:rsid w:val="00A918F3"/>
    <w:rsid w:val="00A91DD2"/>
    <w:rsid w:val="00A920FD"/>
    <w:rsid w:val="00A92CE5"/>
    <w:rsid w:val="00A93430"/>
    <w:rsid w:val="00A934B7"/>
    <w:rsid w:val="00A9361C"/>
    <w:rsid w:val="00A93CF8"/>
    <w:rsid w:val="00A94007"/>
    <w:rsid w:val="00A94032"/>
    <w:rsid w:val="00A94BB5"/>
    <w:rsid w:val="00A94C19"/>
    <w:rsid w:val="00A95088"/>
    <w:rsid w:val="00A95BAE"/>
    <w:rsid w:val="00A95FE6"/>
    <w:rsid w:val="00A96832"/>
    <w:rsid w:val="00A96EC5"/>
    <w:rsid w:val="00A97C24"/>
    <w:rsid w:val="00A97F3B"/>
    <w:rsid w:val="00AA031D"/>
    <w:rsid w:val="00AA0AED"/>
    <w:rsid w:val="00AA0B0F"/>
    <w:rsid w:val="00AA188B"/>
    <w:rsid w:val="00AA1E9D"/>
    <w:rsid w:val="00AA2A53"/>
    <w:rsid w:val="00AA2ABF"/>
    <w:rsid w:val="00AA2DF4"/>
    <w:rsid w:val="00AA3365"/>
    <w:rsid w:val="00AA35F5"/>
    <w:rsid w:val="00AA3812"/>
    <w:rsid w:val="00AA3DCE"/>
    <w:rsid w:val="00AA444F"/>
    <w:rsid w:val="00AA4842"/>
    <w:rsid w:val="00AA4C8C"/>
    <w:rsid w:val="00AA4D83"/>
    <w:rsid w:val="00AA626B"/>
    <w:rsid w:val="00AA697F"/>
    <w:rsid w:val="00AA7A9C"/>
    <w:rsid w:val="00AA7FD3"/>
    <w:rsid w:val="00AB070B"/>
    <w:rsid w:val="00AB0C8D"/>
    <w:rsid w:val="00AB0DB7"/>
    <w:rsid w:val="00AB0DD3"/>
    <w:rsid w:val="00AB2119"/>
    <w:rsid w:val="00AB2737"/>
    <w:rsid w:val="00AB327A"/>
    <w:rsid w:val="00AB34FA"/>
    <w:rsid w:val="00AB37F4"/>
    <w:rsid w:val="00AB3A2D"/>
    <w:rsid w:val="00AB4252"/>
    <w:rsid w:val="00AB496E"/>
    <w:rsid w:val="00AB529D"/>
    <w:rsid w:val="00AB54E8"/>
    <w:rsid w:val="00AB6E7A"/>
    <w:rsid w:val="00AB6F4F"/>
    <w:rsid w:val="00AB71FA"/>
    <w:rsid w:val="00AB7373"/>
    <w:rsid w:val="00AC08ED"/>
    <w:rsid w:val="00AC181F"/>
    <w:rsid w:val="00AC22E7"/>
    <w:rsid w:val="00AC266C"/>
    <w:rsid w:val="00AC2D92"/>
    <w:rsid w:val="00AC2F00"/>
    <w:rsid w:val="00AC30A4"/>
    <w:rsid w:val="00AC34FB"/>
    <w:rsid w:val="00AC3744"/>
    <w:rsid w:val="00AC3C40"/>
    <w:rsid w:val="00AC3E04"/>
    <w:rsid w:val="00AC4AFA"/>
    <w:rsid w:val="00AC5122"/>
    <w:rsid w:val="00AC581B"/>
    <w:rsid w:val="00AC5C12"/>
    <w:rsid w:val="00AC5C4E"/>
    <w:rsid w:val="00AC5EA8"/>
    <w:rsid w:val="00AC5F58"/>
    <w:rsid w:val="00AC6451"/>
    <w:rsid w:val="00AC64EB"/>
    <w:rsid w:val="00AC6768"/>
    <w:rsid w:val="00AC7735"/>
    <w:rsid w:val="00AC77B0"/>
    <w:rsid w:val="00AD06CF"/>
    <w:rsid w:val="00AD07E6"/>
    <w:rsid w:val="00AD0CE7"/>
    <w:rsid w:val="00AD0FBC"/>
    <w:rsid w:val="00AD116E"/>
    <w:rsid w:val="00AD1601"/>
    <w:rsid w:val="00AD186A"/>
    <w:rsid w:val="00AD18D8"/>
    <w:rsid w:val="00AD195C"/>
    <w:rsid w:val="00AD2793"/>
    <w:rsid w:val="00AD2C59"/>
    <w:rsid w:val="00AD2DBD"/>
    <w:rsid w:val="00AD3895"/>
    <w:rsid w:val="00AD5639"/>
    <w:rsid w:val="00AD61C6"/>
    <w:rsid w:val="00AD6358"/>
    <w:rsid w:val="00AD64BA"/>
    <w:rsid w:val="00AD698A"/>
    <w:rsid w:val="00AD69D9"/>
    <w:rsid w:val="00AD7371"/>
    <w:rsid w:val="00AD79C8"/>
    <w:rsid w:val="00AD7FDB"/>
    <w:rsid w:val="00AE0AD5"/>
    <w:rsid w:val="00AE0DE5"/>
    <w:rsid w:val="00AE0E42"/>
    <w:rsid w:val="00AE0ED9"/>
    <w:rsid w:val="00AE1DAA"/>
    <w:rsid w:val="00AE20C6"/>
    <w:rsid w:val="00AE24F8"/>
    <w:rsid w:val="00AE253B"/>
    <w:rsid w:val="00AE3193"/>
    <w:rsid w:val="00AE3686"/>
    <w:rsid w:val="00AE3798"/>
    <w:rsid w:val="00AE42E0"/>
    <w:rsid w:val="00AE466F"/>
    <w:rsid w:val="00AE467C"/>
    <w:rsid w:val="00AE6533"/>
    <w:rsid w:val="00AE66E6"/>
    <w:rsid w:val="00AE69B0"/>
    <w:rsid w:val="00AE7A4C"/>
    <w:rsid w:val="00AF02AE"/>
    <w:rsid w:val="00AF066A"/>
    <w:rsid w:val="00AF078E"/>
    <w:rsid w:val="00AF146A"/>
    <w:rsid w:val="00AF2219"/>
    <w:rsid w:val="00AF277D"/>
    <w:rsid w:val="00AF29A9"/>
    <w:rsid w:val="00AF3E1F"/>
    <w:rsid w:val="00AF534F"/>
    <w:rsid w:val="00AF56DF"/>
    <w:rsid w:val="00AF57E6"/>
    <w:rsid w:val="00AF5D0B"/>
    <w:rsid w:val="00AF6CEC"/>
    <w:rsid w:val="00AF735D"/>
    <w:rsid w:val="00AF7690"/>
    <w:rsid w:val="00AF78EE"/>
    <w:rsid w:val="00AF7EC9"/>
    <w:rsid w:val="00B002FE"/>
    <w:rsid w:val="00B02861"/>
    <w:rsid w:val="00B02A14"/>
    <w:rsid w:val="00B02F61"/>
    <w:rsid w:val="00B036A1"/>
    <w:rsid w:val="00B03829"/>
    <w:rsid w:val="00B04513"/>
    <w:rsid w:val="00B04614"/>
    <w:rsid w:val="00B04816"/>
    <w:rsid w:val="00B04C0F"/>
    <w:rsid w:val="00B04D76"/>
    <w:rsid w:val="00B050CF"/>
    <w:rsid w:val="00B05118"/>
    <w:rsid w:val="00B05B95"/>
    <w:rsid w:val="00B05C43"/>
    <w:rsid w:val="00B05C6F"/>
    <w:rsid w:val="00B05D13"/>
    <w:rsid w:val="00B05E77"/>
    <w:rsid w:val="00B0659B"/>
    <w:rsid w:val="00B065A6"/>
    <w:rsid w:val="00B0667A"/>
    <w:rsid w:val="00B06975"/>
    <w:rsid w:val="00B07ED1"/>
    <w:rsid w:val="00B10AD3"/>
    <w:rsid w:val="00B113C9"/>
    <w:rsid w:val="00B122D0"/>
    <w:rsid w:val="00B1259A"/>
    <w:rsid w:val="00B1263D"/>
    <w:rsid w:val="00B1317C"/>
    <w:rsid w:val="00B1337B"/>
    <w:rsid w:val="00B140C8"/>
    <w:rsid w:val="00B1436E"/>
    <w:rsid w:val="00B147D9"/>
    <w:rsid w:val="00B1659A"/>
    <w:rsid w:val="00B1672F"/>
    <w:rsid w:val="00B16DD8"/>
    <w:rsid w:val="00B173A9"/>
    <w:rsid w:val="00B17970"/>
    <w:rsid w:val="00B179AB"/>
    <w:rsid w:val="00B20683"/>
    <w:rsid w:val="00B207B3"/>
    <w:rsid w:val="00B21437"/>
    <w:rsid w:val="00B21C24"/>
    <w:rsid w:val="00B21D5D"/>
    <w:rsid w:val="00B21E43"/>
    <w:rsid w:val="00B21FE5"/>
    <w:rsid w:val="00B22B09"/>
    <w:rsid w:val="00B23A2D"/>
    <w:rsid w:val="00B24044"/>
    <w:rsid w:val="00B241EB"/>
    <w:rsid w:val="00B24C8A"/>
    <w:rsid w:val="00B24EEB"/>
    <w:rsid w:val="00B25435"/>
    <w:rsid w:val="00B268C2"/>
    <w:rsid w:val="00B26D2D"/>
    <w:rsid w:val="00B26DB7"/>
    <w:rsid w:val="00B27853"/>
    <w:rsid w:val="00B27E34"/>
    <w:rsid w:val="00B3138F"/>
    <w:rsid w:val="00B31DA2"/>
    <w:rsid w:val="00B32858"/>
    <w:rsid w:val="00B32BD7"/>
    <w:rsid w:val="00B33345"/>
    <w:rsid w:val="00B337B1"/>
    <w:rsid w:val="00B337B8"/>
    <w:rsid w:val="00B33B9E"/>
    <w:rsid w:val="00B33D5B"/>
    <w:rsid w:val="00B33F03"/>
    <w:rsid w:val="00B3457E"/>
    <w:rsid w:val="00B34A27"/>
    <w:rsid w:val="00B34BD3"/>
    <w:rsid w:val="00B3530D"/>
    <w:rsid w:val="00B3594F"/>
    <w:rsid w:val="00B361B5"/>
    <w:rsid w:val="00B36375"/>
    <w:rsid w:val="00B3674C"/>
    <w:rsid w:val="00B367E4"/>
    <w:rsid w:val="00B37217"/>
    <w:rsid w:val="00B375A9"/>
    <w:rsid w:val="00B402E1"/>
    <w:rsid w:val="00B41186"/>
    <w:rsid w:val="00B415C5"/>
    <w:rsid w:val="00B41E22"/>
    <w:rsid w:val="00B428F8"/>
    <w:rsid w:val="00B43088"/>
    <w:rsid w:val="00B4378E"/>
    <w:rsid w:val="00B43D3D"/>
    <w:rsid w:val="00B44F82"/>
    <w:rsid w:val="00B4575F"/>
    <w:rsid w:val="00B466B7"/>
    <w:rsid w:val="00B4681F"/>
    <w:rsid w:val="00B46D19"/>
    <w:rsid w:val="00B46D77"/>
    <w:rsid w:val="00B46DCA"/>
    <w:rsid w:val="00B46F56"/>
    <w:rsid w:val="00B47594"/>
    <w:rsid w:val="00B4786E"/>
    <w:rsid w:val="00B50060"/>
    <w:rsid w:val="00B50CF6"/>
    <w:rsid w:val="00B50F48"/>
    <w:rsid w:val="00B510AF"/>
    <w:rsid w:val="00B511CE"/>
    <w:rsid w:val="00B51C9F"/>
    <w:rsid w:val="00B523BB"/>
    <w:rsid w:val="00B53199"/>
    <w:rsid w:val="00B53281"/>
    <w:rsid w:val="00B53415"/>
    <w:rsid w:val="00B536BD"/>
    <w:rsid w:val="00B53F86"/>
    <w:rsid w:val="00B5493F"/>
    <w:rsid w:val="00B54FA4"/>
    <w:rsid w:val="00B556AE"/>
    <w:rsid w:val="00B5583B"/>
    <w:rsid w:val="00B56099"/>
    <w:rsid w:val="00B56190"/>
    <w:rsid w:val="00B56429"/>
    <w:rsid w:val="00B56743"/>
    <w:rsid w:val="00B56B33"/>
    <w:rsid w:val="00B57DBD"/>
    <w:rsid w:val="00B6026D"/>
    <w:rsid w:val="00B606F8"/>
    <w:rsid w:val="00B608A4"/>
    <w:rsid w:val="00B60A40"/>
    <w:rsid w:val="00B613C6"/>
    <w:rsid w:val="00B6170E"/>
    <w:rsid w:val="00B6236B"/>
    <w:rsid w:val="00B62C1D"/>
    <w:rsid w:val="00B63170"/>
    <w:rsid w:val="00B63D4E"/>
    <w:rsid w:val="00B63E95"/>
    <w:rsid w:val="00B6422D"/>
    <w:rsid w:val="00B642C8"/>
    <w:rsid w:val="00B64911"/>
    <w:rsid w:val="00B65322"/>
    <w:rsid w:val="00B65968"/>
    <w:rsid w:val="00B66150"/>
    <w:rsid w:val="00B6669A"/>
    <w:rsid w:val="00B701E5"/>
    <w:rsid w:val="00B70241"/>
    <w:rsid w:val="00B707B8"/>
    <w:rsid w:val="00B707B9"/>
    <w:rsid w:val="00B70CD8"/>
    <w:rsid w:val="00B71246"/>
    <w:rsid w:val="00B7164C"/>
    <w:rsid w:val="00B71AF5"/>
    <w:rsid w:val="00B7216A"/>
    <w:rsid w:val="00B721F0"/>
    <w:rsid w:val="00B726A6"/>
    <w:rsid w:val="00B72CD2"/>
    <w:rsid w:val="00B72E1B"/>
    <w:rsid w:val="00B72FD1"/>
    <w:rsid w:val="00B73095"/>
    <w:rsid w:val="00B73887"/>
    <w:rsid w:val="00B73901"/>
    <w:rsid w:val="00B7401F"/>
    <w:rsid w:val="00B7432F"/>
    <w:rsid w:val="00B74DCB"/>
    <w:rsid w:val="00B74F42"/>
    <w:rsid w:val="00B75204"/>
    <w:rsid w:val="00B7590C"/>
    <w:rsid w:val="00B7592E"/>
    <w:rsid w:val="00B75B4A"/>
    <w:rsid w:val="00B75DE9"/>
    <w:rsid w:val="00B7641D"/>
    <w:rsid w:val="00B76837"/>
    <w:rsid w:val="00B775F1"/>
    <w:rsid w:val="00B77811"/>
    <w:rsid w:val="00B8071D"/>
    <w:rsid w:val="00B810A6"/>
    <w:rsid w:val="00B812AF"/>
    <w:rsid w:val="00B81390"/>
    <w:rsid w:val="00B81F34"/>
    <w:rsid w:val="00B824C1"/>
    <w:rsid w:val="00B8292B"/>
    <w:rsid w:val="00B8300F"/>
    <w:rsid w:val="00B83374"/>
    <w:rsid w:val="00B834A0"/>
    <w:rsid w:val="00B8370A"/>
    <w:rsid w:val="00B83D74"/>
    <w:rsid w:val="00B83FAC"/>
    <w:rsid w:val="00B8479C"/>
    <w:rsid w:val="00B8574D"/>
    <w:rsid w:val="00B86874"/>
    <w:rsid w:val="00B8740C"/>
    <w:rsid w:val="00B87568"/>
    <w:rsid w:val="00B875FA"/>
    <w:rsid w:val="00B87815"/>
    <w:rsid w:val="00B87AC1"/>
    <w:rsid w:val="00B87BB0"/>
    <w:rsid w:val="00B87EC0"/>
    <w:rsid w:val="00B90445"/>
    <w:rsid w:val="00B9123C"/>
    <w:rsid w:val="00B9134D"/>
    <w:rsid w:val="00B91CDE"/>
    <w:rsid w:val="00B9251A"/>
    <w:rsid w:val="00B92B31"/>
    <w:rsid w:val="00B92D35"/>
    <w:rsid w:val="00B92D4B"/>
    <w:rsid w:val="00B932D2"/>
    <w:rsid w:val="00B93677"/>
    <w:rsid w:val="00B93ADD"/>
    <w:rsid w:val="00B9414D"/>
    <w:rsid w:val="00B9429E"/>
    <w:rsid w:val="00B94ECE"/>
    <w:rsid w:val="00B957A0"/>
    <w:rsid w:val="00B95E2E"/>
    <w:rsid w:val="00B96D14"/>
    <w:rsid w:val="00B96D33"/>
    <w:rsid w:val="00B97ABB"/>
    <w:rsid w:val="00BA0527"/>
    <w:rsid w:val="00BA095F"/>
    <w:rsid w:val="00BA107A"/>
    <w:rsid w:val="00BA1169"/>
    <w:rsid w:val="00BA11E8"/>
    <w:rsid w:val="00BA16EC"/>
    <w:rsid w:val="00BA1800"/>
    <w:rsid w:val="00BA1D63"/>
    <w:rsid w:val="00BA1D7C"/>
    <w:rsid w:val="00BA21B9"/>
    <w:rsid w:val="00BA220C"/>
    <w:rsid w:val="00BA24F2"/>
    <w:rsid w:val="00BA2F75"/>
    <w:rsid w:val="00BA4A2F"/>
    <w:rsid w:val="00BA55AD"/>
    <w:rsid w:val="00BA5719"/>
    <w:rsid w:val="00BA575B"/>
    <w:rsid w:val="00BA5B38"/>
    <w:rsid w:val="00BA5FDB"/>
    <w:rsid w:val="00BA6139"/>
    <w:rsid w:val="00BA77AB"/>
    <w:rsid w:val="00BA7840"/>
    <w:rsid w:val="00BB00FB"/>
    <w:rsid w:val="00BB061C"/>
    <w:rsid w:val="00BB184E"/>
    <w:rsid w:val="00BB1F1F"/>
    <w:rsid w:val="00BB1F4F"/>
    <w:rsid w:val="00BB231A"/>
    <w:rsid w:val="00BB2717"/>
    <w:rsid w:val="00BB27F8"/>
    <w:rsid w:val="00BB4B2A"/>
    <w:rsid w:val="00BB4EE2"/>
    <w:rsid w:val="00BB55C5"/>
    <w:rsid w:val="00BC03B1"/>
    <w:rsid w:val="00BC14FC"/>
    <w:rsid w:val="00BC1E6C"/>
    <w:rsid w:val="00BC1FF3"/>
    <w:rsid w:val="00BC22C7"/>
    <w:rsid w:val="00BC2392"/>
    <w:rsid w:val="00BC2AFD"/>
    <w:rsid w:val="00BC3639"/>
    <w:rsid w:val="00BC3B01"/>
    <w:rsid w:val="00BC4FBA"/>
    <w:rsid w:val="00BC5376"/>
    <w:rsid w:val="00BC5504"/>
    <w:rsid w:val="00BC5BA7"/>
    <w:rsid w:val="00BC5C4D"/>
    <w:rsid w:val="00BC6982"/>
    <w:rsid w:val="00BC7160"/>
    <w:rsid w:val="00BC75C8"/>
    <w:rsid w:val="00BC7608"/>
    <w:rsid w:val="00BC77C9"/>
    <w:rsid w:val="00BD02CB"/>
    <w:rsid w:val="00BD1225"/>
    <w:rsid w:val="00BD142A"/>
    <w:rsid w:val="00BD1445"/>
    <w:rsid w:val="00BD1687"/>
    <w:rsid w:val="00BD257B"/>
    <w:rsid w:val="00BD2A1B"/>
    <w:rsid w:val="00BD331D"/>
    <w:rsid w:val="00BD35B8"/>
    <w:rsid w:val="00BD449F"/>
    <w:rsid w:val="00BD4971"/>
    <w:rsid w:val="00BD58B8"/>
    <w:rsid w:val="00BD63DD"/>
    <w:rsid w:val="00BD65A3"/>
    <w:rsid w:val="00BD66CB"/>
    <w:rsid w:val="00BD7330"/>
    <w:rsid w:val="00BD7D1C"/>
    <w:rsid w:val="00BE06A8"/>
    <w:rsid w:val="00BE1CEA"/>
    <w:rsid w:val="00BE1F73"/>
    <w:rsid w:val="00BE2194"/>
    <w:rsid w:val="00BE3A46"/>
    <w:rsid w:val="00BE3CFE"/>
    <w:rsid w:val="00BE424B"/>
    <w:rsid w:val="00BE48C6"/>
    <w:rsid w:val="00BE4BAA"/>
    <w:rsid w:val="00BE4C85"/>
    <w:rsid w:val="00BE4D60"/>
    <w:rsid w:val="00BE5183"/>
    <w:rsid w:val="00BE537D"/>
    <w:rsid w:val="00BE54E2"/>
    <w:rsid w:val="00BE5660"/>
    <w:rsid w:val="00BE5717"/>
    <w:rsid w:val="00BE64D8"/>
    <w:rsid w:val="00BE6671"/>
    <w:rsid w:val="00BE6B62"/>
    <w:rsid w:val="00BE6F3D"/>
    <w:rsid w:val="00BE77F7"/>
    <w:rsid w:val="00BF02B5"/>
    <w:rsid w:val="00BF0548"/>
    <w:rsid w:val="00BF059E"/>
    <w:rsid w:val="00BF10B8"/>
    <w:rsid w:val="00BF1617"/>
    <w:rsid w:val="00BF1781"/>
    <w:rsid w:val="00BF2C00"/>
    <w:rsid w:val="00BF2E30"/>
    <w:rsid w:val="00BF32B8"/>
    <w:rsid w:val="00BF4124"/>
    <w:rsid w:val="00BF4382"/>
    <w:rsid w:val="00BF43AB"/>
    <w:rsid w:val="00BF4493"/>
    <w:rsid w:val="00BF4595"/>
    <w:rsid w:val="00BF4BF2"/>
    <w:rsid w:val="00BF4C73"/>
    <w:rsid w:val="00BF55D2"/>
    <w:rsid w:val="00BF6B3A"/>
    <w:rsid w:val="00BF746B"/>
    <w:rsid w:val="00C007AB"/>
    <w:rsid w:val="00C00AB8"/>
    <w:rsid w:val="00C0145E"/>
    <w:rsid w:val="00C014F2"/>
    <w:rsid w:val="00C01AE0"/>
    <w:rsid w:val="00C01CC5"/>
    <w:rsid w:val="00C01CF5"/>
    <w:rsid w:val="00C0210B"/>
    <w:rsid w:val="00C023F1"/>
    <w:rsid w:val="00C024AE"/>
    <w:rsid w:val="00C0312E"/>
    <w:rsid w:val="00C031F4"/>
    <w:rsid w:val="00C035B5"/>
    <w:rsid w:val="00C03B12"/>
    <w:rsid w:val="00C04032"/>
    <w:rsid w:val="00C04946"/>
    <w:rsid w:val="00C04FE2"/>
    <w:rsid w:val="00C05F9C"/>
    <w:rsid w:val="00C060B2"/>
    <w:rsid w:val="00C06B8A"/>
    <w:rsid w:val="00C06BB0"/>
    <w:rsid w:val="00C06BBE"/>
    <w:rsid w:val="00C07181"/>
    <w:rsid w:val="00C07229"/>
    <w:rsid w:val="00C073D4"/>
    <w:rsid w:val="00C0762E"/>
    <w:rsid w:val="00C07941"/>
    <w:rsid w:val="00C1001A"/>
    <w:rsid w:val="00C1006D"/>
    <w:rsid w:val="00C101A9"/>
    <w:rsid w:val="00C10766"/>
    <w:rsid w:val="00C11107"/>
    <w:rsid w:val="00C111CA"/>
    <w:rsid w:val="00C11845"/>
    <w:rsid w:val="00C123C8"/>
    <w:rsid w:val="00C126D0"/>
    <w:rsid w:val="00C141A7"/>
    <w:rsid w:val="00C145E4"/>
    <w:rsid w:val="00C14A0B"/>
    <w:rsid w:val="00C15671"/>
    <w:rsid w:val="00C15CDF"/>
    <w:rsid w:val="00C16300"/>
    <w:rsid w:val="00C164AC"/>
    <w:rsid w:val="00C1665F"/>
    <w:rsid w:val="00C168D8"/>
    <w:rsid w:val="00C16B33"/>
    <w:rsid w:val="00C16D42"/>
    <w:rsid w:val="00C16DC9"/>
    <w:rsid w:val="00C16ECC"/>
    <w:rsid w:val="00C173BD"/>
    <w:rsid w:val="00C17573"/>
    <w:rsid w:val="00C17FAE"/>
    <w:rsid w:val="00C20D69"/>
    <w:rsid w:val="00C21678"/>
    <w:rsid w:val="00C21A92"/>
    <w:rsid w:val="00C21B38"/>
    <w:rsid w:val="00C21B5A"/>
    <w:rsid w:val="00C22002"/>
    <w:rsid w:val="00C22486"/>
    <w:rsid w:val="00C22DC4"/>
    <w:rsid w:val="00C230B8"/>
    <w:rsid w:val="00C240EF"/>
    <w:rsid w:val="00C244C2"/>
    <w:rsid w:val="00C24764"/>
    <w:rsid w:val="00C247CF"/>
    <w:rsid w:val="00C25187"/>
    <w:rsid w:val="00C25D03"/>
    <w:rsid w:val="00C2621B"/>
    <w:rsid w:val="00C267A9"/>
    <w:rsid w:val="00C26BB1"/>
    <w:rsid w:val="00C26FA6"/>
    <w:rsid w:val="00C2771F"/>
    <w:rsid w:val="00C27895"/>
    <w:rsid w:val="00C30B7C"/>
    <w:rsid w:val="00C31635"/>
    <w:rsid w:val="00C32C99"/>
    <w:rsid w:val="00C32CB2"/>
    <w:rsid w:val="00C336AA"/>
    <w:rsid w:val="00C336E0"/>
    <w:rsid w:val="00C342DA"/>
    <w:rsid w:val="00C3472F"/>
    <w:rsid w:val="00C34795"/>
    <w:rsid w:val="00C34F3A"/>
    <w:rsid w:val="00C3557F"/>
    <w:rsid w:val="00C3591C"/>
    <w:rsid w:val="00C35A2F"/>
    <w:rsid w:val="00C36377"/>
    <w:rsid w:val="00C36541"/>
    <w:rsid w:val="00C3675D"/>
    <w:rsid w:val="00C36A73"/>
    <w:rsid w:val="00C36E34"/>
    <w:rsid w:val="00C37CA1"/>
    <w:rsid w:val="00C40151"/>
    <w:rsid w:val="00C40491"/>
    <w:rsid w:val="00C40B9E"/>
    <w:rsid w:val="00C40C63"/>
    <w:rsid w:val="00C41832"/>
    <w:rsid w:val="00C4186D"/>
    <w:rsid w:val="00C418CD"/>
    <w:rsid w:val="00C419C5"/>
    <w:rsid w:val="00C4284D"/>
    <w:rsid w:val="00C4310B"/>
    <w:rsid w:val="00C43597"/>
    <w:rsid w:val="00C44752"/>
    <w:rsid w:val="00C44B6B"/>
    <w:rsid w:val="00C44D04"/>
    <w:rsid w:val="00C4536D"/>
    <w:rsid w:val="00C4547A"/>
    <w:rsid w:val="00C46B05"/>
    <w:rsid w:val="00C4721C"/>
    <w:rsid w:val="00C473A2"/>
    <w:rsid w:val="00C47433"/>
    <w:rsid w:val="00C47DD5"/>
    <w:rsid w:val="00C503E7"/>
    <w:rsid w:val="00C505D3"/>
    <w:rsid w:val="00C507CC"/>
    <w:rsid w:val="00C50A03"/>
    <w:rsid w:val="00C50B95"/>
    <w:rsid w:val="00C50FA1"/>
    <w:rsid w:val="00C511C2"/>
    <w:rsid w:val="00C51344"/>
    <w:rsid w:val="00C521CE"/>
    <w:rsid w:val="00C537B5"/>
    <w:rsid w:val="00C53D25"/>
    <w:rsid w:val="00C5414C"/>
    <w:rsid w:val="00C547E0"/>
    <w:rsid w:val="00C54AD6"/>
    <w:rsid w:val="00C55DF7"/>
    <w:rsid w:val="00C567D7"/>
    <w:rsid w:val="00C56856"/>
    <w:rsid w:val="00C56A7F"/>
    <w:rsid w:val="00C56B6D"/>
    <w:rsid w:val="00C56D3E"/>
    <w:rsid w:val="00C56E19"/>
    <w:rsid w:val="00C57690"/>
    <w:rsid w:val="00C579DB"/>
    <w:rsid w:val="00C57B53"/>
    <w:rsid w:val="00C605CD"/>
    <w:rsid w:val="00C60BC8"/>
    <w:rsid w:val="00C60F49"/>
    <w:rsid w:val="00C61AF1"/>
    <w:rsid w:val="00C626D4"/>
    <w:rsid w:val="00C62BE2"/>
    <w:rsid w:val="00C63D7E"/>
    <w:rsid w:val="00C63E1C"/>
    <w:rsid w:val="00C64138"/>
    <w:rsid w:val="00C645DE"/>
    <w:rsid w:val="00C64B90"/>
    <w:rsid w:val="00C65794"/>
    <w:rsid w:val="00C657F5"/>
    <w:rsid w:val="00C65CD4"/>
    <w:rsid w:val="00C66D13"/>
    <w:rsid w:val="00C67470"/>
    <w:rsid w:val="00C67AB8"/>
    <w:rsid w:val="00C67F97"/>
    <w:rsid w:val="00C708F5"/>
    <w:rsid w:val="00C70AF7"/>
    <w:rsid w:val="00C70C4C"/>
    <w:rsid w:val="00C719CA"/>
    <w:rsid w:val="00C72A99"/>
    <w:rsid w:val="00C735A5"/>
    <w:rsid w:val="00C7362C"/>
    <w:rsid w:val="00C73959"/>
    <w:rsid w:val="00C748D4"/>
    <w:rsid w:val="00C74CE2"/>
    <w:rsid w:val="00C7537A"/>
    <w:rsid w:val="00C75972"/>
    <w:rsid w:val="00C77383"/>
    <w:rsid w:val="00C777AC"/>
    <w:rsid w:val="00C77E01"/>
    <w:rsid w:val="00C77E9D"/>
    <w:rsid w:val="00C80183"/>
    <w:rsid w:val="00C801EC"/>
    <w:rsid w:val="00C80CFB"/>
    <w:rsid w:val="00C80F9A"/>
    <w:rsid w:val="00C80FDD"/>
    <w:rsid w:val="00C8151C"/>
    <w:rsid w:val="00C81B99"/>
    <w:rsid w:val="00C81EB6"/>
    <w:rsid w:val="00C82586"/>
    <w:rsid w:val="00C83159"/>
    <w:rsid w:val="00C832A3"/>
    <w:rsid w:val="00C8342A"/>
    <w:rsid w:val="00C83954"/>
    <w:rsid w:val="00C83CA3"/>
    <w:rsid w:val="00C83F40"/>
    <w:rsid w:val="00C8458E"/>
    <w:rsid w:val="00C84D49"/>
    <w:rsid w:val="00C8579F"/>
    <w:rsid w:val="00C8582C"/>
    <w:rsid w:val="00C85994"/>
    <w:rsid w:val="00C861EA"/>
    <w:rsid w:val="00C90615"/>
    <w:rsid w:val="00C91132"/>
    <w:rsid w:val="00C91C37"/>
    <w:rsid w:val="00C923CD"/>
    <w:rsid w:val="00C9279C"/>
    <w:rsid w:val="00C93834"/>
    <w:rsid w:val="00C93E5C"/>
    <w:rsid w:val="00C94067"/>
    <w:rsid w:val="00C9431A"/>
    <w:rsid w:val="00C949DF"/>
    <w:rsid w:val="00C95185"/>
    <w:rsid w:val="00C952BF"/>
    <w:rsid w:val="00C958D5"/>
    <w:rsid w:val="00C961D4"/>
    <w:rsid w:val="00C96213"/>
    <w:rsid w:val="00C962FC"/>
    <w:rsid w:val="00C96A71"/>
    <w:rsid w:val="00C97AC4"/>
    <w:rsid w:val="00C97DD9"/>
    <w:rsid w:val="00CA04F7"/>
    <w:rsid w:val="00CA1B8C"/>
    <w:rsid w:val="00CA1D8D"/>
    <w:rsid w:val="00CA2262"/>
    <w:rsid w:val="00CA22E9"/>
    <w:rsid w:val="00CA2B02"/>
    <w:rsid w:val="00CA2D7B"/>
    <w:rsid w:val="00CA2E81"/>
    <w:rsid w:val="00CA37DE"/>
    <w:rsid w:val="00CA389F"/>
    <w:rsid w:val="00CA3DB4"/>
    <w:rsid w:val="00CA520B"/>
    <w:rsid w:val="00CA537B"/>
    <w:rsid w:val="00CA574E"/>
    <w:rsid w:val="00CA6A33"/>
    <w:rsid w:val="00CA71C9"/>
    <w:rsid w:val="00CA7429"/>
    <w:rsid w:val="00CA7764"/>
    <w:rsid w:val="00CA7D58"/>
    <w:rsid w:val="00CA7F02"/>
    <w:rsid w:val="00CB052C"/>
    <w:rsid w:val="00CB0C80"/>
    <w:rsid w:val="00CB1B69"/>
    <w:rsid w:val="00CB2198"/>
    <w:rsid w:val="00CB2220"/>
    <w:rsid w:val="00CB237B"/>
    <w:rsid w:val="00CB33F4"/>
    <w:rsid w:val="00CB39A7"/>
    <w:rsid w:val="00CB3FD2"/>
    <w:rsid w:val="00CB45B2"/>
    <w:rsid w:val="00CB49AC"/>
    <w:rsid w:val="00CB7368"/>
    <w:rsid w:val="00CB761E"/>
    <w:rsid w:val="00CB79A4"/>
    <w:rsid w:val="00CB7BF5"/>
    <w:rsid w:val="00CC0572"/>
    <w:rsid w:val="00CC0C91"/>
    <w:rsid w:val="00CC1173"/>
    <w:rsid w:val="00CC1B96"/>
    <w:rsid w:val="00CC2237"/>
    <w:rsid w:val="00CC2743"/>
    <w:rsid w:val="00CC31EB"/>
    <w:rsid w:val="00CC3694"/>
    <w:rsid w:val="00CC4501"/>
    <w:rsid w:val="00CC46EF"/>
    <w:rsid w:val="00CC5396"/>
    <w:rsid w:val="00CC588F"/>
    <w:rsid w:val="00CC5BD5"/>
    <w:rsid w:val="00CC6962"/>
    <w:rsid w:val="00CC76CC"/>
    <w:rsid w:val="00CC7A2B"/>
    <w:rsid w:val="00CC7AA1"/>
    <w:rsid w:val="00CD0052"/>
    <w:rsid w:val="00CD014C"/>
    <w:rsid w:val="00CD177A"/>
    <w:rsid w:val="00CD1784"/>
    <w:rsid w:val="00CD1C2D"/>
    <w:rsid w:val="00CD1DB6"/>
    <w:rsid w:val="00CD22C1"/>
    <w:rsid w:val="00CD3353"/>
    <w:rsid w:val="00CD3D5F"/>
    <w:rsid w:val="00CD44CF"/>
    <w:rsid w:val="00CD4A43"/>
    <w:rsid w:val="00CD66DC"/>
    <w:rsid w:val="00CD75B5"/>
    <w:rsid w:val="00CD7761"/>
    <w:rsid w:val="00CD7E45"/>
    <w:rsid w:val="00CE0437"/>
    <w:rsid w:val="00CE0458"/>
    <w:rsid w:val="00CE0EBD"/>
    <w:rsid w:val="00CE1052"/>
    <w:rsid w:val="00CE12D8"/>
    <w:rsid w:val="00CE1738"/>
    <w:rsid w:val="00CE1876"/>
    <w:rsid w:val="00CE19E1"/>
    <w:rsid w:val="00CE1AF1"/>
    <w:rsid w:val="00CE1DAF"/>
    <w:rsid w:val="00CE1EAB"/>
    <w:rsid w:val="00CE1F2C"/>
    <w:rsid w:val="00CE2FAB"/>
    <w:rsid w:val="00CE30E7"/>
    <w:rsid w:val="00CE31D2"/>
    <w:rsid w:val="00CE3E8E"/>
    <w:rsid w:val="00CE42C8"/>
    <w:rsid w:val="00CE4480"/>
    <w:rsid w:val="00CE4A40"/>
    <w:rsid w:val="00CE5FA0"/>
    <w:rsid w:val="00CE682A"/>
    <w:rsid w:val="00CE6C7B"/>
    <w:rsid w:val="00CE7AD2"/>
    <w:rsid w:val="00CF0218"/>
    <w:rsid w:val="00CF0753"/>
    <w:rsid w:val="00CF187C"/>
    <w:rsid w:val="00CF25DD"/>
    <w:rsid w:val="00CF2ACE"/>
    <w:rsid w:val="00CF3214"/>
    <w:rsid w:val="00CF3345"/>
    <w:rsid w:val="00CF345F"/>
    <w:rsid w:val="00CF4340"/>
    <w:rsid w:val="00CF453C"/>
    <w:rsid w:val="00CF4562"/>
    <w:rsid w:val="00CF4E37"/>
    <w:rsid w:val="00CF5C5B"/>
    <w:rsid w:val="00CF5D95"/>
    <w:rsid w:val="00CF64EC"/>
    <w:rsid w:val="00CF65F5"/>
    <w:rsid w:val="00CF691F"/>
    <w:rsid w:val="00CF71B4"/>
    <w:rsid w:val="00CF729A"/>
    <w:rsid w:val="00CF731E"/>
    <w:rsid w:val="00CF76EB"/>
    <w:rsid w:val="00CF79F5"/>
    <w:rsid w:val="00CF7F2E"/>
    <w:rsid w:val="00D0066B"/>
    <w:rsid w:val="00D00FA3"/>
    <w:rsid w:val="00D011E6"/>
    <w:rsid w:val="00D01AF1"/>
    <w:rsid w:val="00D01BC9"/>
    <w:rsid w:val="00D025D0"/>
    <w:rsid w:val="00D02CAE"/>
    <w:rsid w:val="00D032BD"/>
    <w:rsid w:val="00D03D54"/>
    <w:rsid w:val="00D0573F"/>
    <w:rsid w:val="00D05749"/>
    <w:rsid w:val="00D05FDC"/>
    <w:rsid w:val="00D061AA"/>
    <w:rsid w:val="00D06379"/>
    <w:rsid w:val="00D06446"/>
    <w:rsid w:val="00D06549"/>
    <w:rsid w:val="00D06CA4"/>
    <w:rsid w:val="00D07A15"/>
    <w:rsid w:val="00D07A53"/>
    <w:rsid w:val="00D108AD"/>
    <w:rsid w:val="00D10BA5"/>
    <w:rsid w:val="00D10C3D"/>
    <w:rsid w:val="00D10FA5"/>
    <w:rsid w:val="00D11262"/>
    <w:rsid w:val="00D113B5"/>
    <w:rsid w:val="00D11AEB"/>
    <w:rsid w:val="00D11BEF"/>
    <w:rsid w:val="00D11DC9"/>
    <w:rsid w:val="00D12909"/>
    <w:rsid w:val="00D12B0C"/>
    <w:rsid w:val="00D12F35"/>
    <w:rsid w:val="00D130C1"/>
    <w:rsid w:val="00D133C3"/>
    <w:rsid w:val="00D13495"/>
    <w:rsid w:val="00D13610"/>
    <w:rsid w:val="00D13729"/>
    <w:rsid w:val="00D13E38"/>
    <w:rsid w:val="00D13EB2"/>
    <w:rsid w:val="00D1400C"/>
    <w:rsid w:val="00D14258"/>
    <w:rsid w:val="00D142FA"/>
    <w:rsid w:val="00D14473"/>
    <w:rsid w:val="00D15247"/>
    <w:rsid w:val="00D1639A"/>
    <w:rsid w:val="00D163A1"/>
    <w:rsid w:val="00D16514"/>
    <w:rsid w:val="00D16FFE"/>
    <w:rsid w:val="00D17532"/>
    <w:rsid w:val="00D175DC"/>
    <w:rsid w:val="00D17BD6"/>
    <w:rsid w:val="00D17D80"/>
    <w:rsid w:val="00D20089"/>
    <w:rsid w:val="00D205A4"/>
    <w:rsid w:val="00D207F9"/>
    <w:rsid w:val="00D20E0F"/>
    <w:rsid w:val="00D211BC"/>
    <w:rsid w:val="00D215CD"/>
    <w:rsid w:val="00D21A76"/>
    <w:rsid w:val="00D22649"/>
    <w:rsid w:val="00D22E14"/>
    <w:rsid w:val="00D23337"/>
    <w:rsid w:val="00D234A4"/>
    <w:rsid w:val="00D23856"/>
    <w:rsid w:val="00D23CFA"/>
    <w:rsid w:val="00D23FC8"/>
    <w:rsid w:val="00D24748"/>
    <w:rsid w:val="00D248E2"/>
    <w:rsid w:val="00D24E2D"/>
    <w:rsid w:val="00D24E7F"/>
    <w:rsid w:val="00D24F5A"/>
    <w:rsid w:val="00D25106"/>
    <w:rsid w:val="00D25E00"/>
    <w:rsid w:val="00D26FAB"/>
    <w:rsid w:val="00D27996"/>
    <w:rsid w:val="00D27B1B"/>
    <w:rsid w:val="00D30278"/>
    <w:rsid w:val="00D30975"/>
    <w:rsid w:val="00D30C0E"/>
    <w:rsid w:val="00D30DF7"/>
    <w:rsid w:val="00D3109E"/>
    <w:rsid w:val="00D3163A"/>
    <w:rsid w:val="00D31C46"/>
    <w:rsid w:val="00D31DEF"/>
    <w:rsid w:val="00D32016"/>
    <w:rsid w:val="00D32A35"/>
    <w:rsid w:val="00D331F0"/>
    <w:rsid w:val="00D33602"/>
    <w:rsid w:val="00D33DED"/>
    <w:rsid w:val="00D34C0B"/>
    <w:rsid w:val="00D35866"/>
    <w:rsid w:val="00D3629C"/>
    <w:rsid w:val="00D36495"/>
    <w:rsid w:val="00D36557"/>
    <w:rsid w:val="00D365A0"/>
    <w:rsid w:val="00D367A0"/>
    <w:rsid w:val="00D36E24"/>
    <w:rsid w:val="00D3746A"/>
    <w:rsid w:val="00D376D8"/>
    <w:rsid w:val="00D3771E"/>
    <w:rsid w:val="00D37A52"/>
    <w:rsid w:val="00D37D7E"/>
    <w:rsid w:val="00D401AE"/>
    <w:rsid w:val="00D40C1F"/>
    <w:rsid w:val="00D40D16"/>
    <w:rsid w:val="00D41581"/>
    <w:rsid w:val="00D41B6C"/>
    <w:rsid w:val="00D41D73"/>
    <w:rsid w:val="00D41F15"/>
    <w:rsid w:val="00D4203E"/>
    <w:rsid w:val="00D42677"/>
    <w:rsid w:val="00D42943"/>
    <w:rsid w:val="00D43571"/>
    <w:rsid w:val="00D43DBB"/>
    <w:rsid w:val="00D440D2"/>
    <w:rsid w:val="00D44131"/>
    <w:rsid w:val="00D45378"/>
    <w:rsid w:val="00D45468"/>
    <w:rsid w:val="00D454A1"/>
    <w:rsid w:val="00D456C1"/>
    <w:rsid w:val="00D4591E"/>
    <w:rsid w:val="00D45F82"/>
    <w:rsid w:val="00D46767"/>
    <w:rsid w:val="00D46DAA"/>
    <w:rsid w:val="00D46E9A"/>
    <w:rsid w:val="00D471B9"/>
    <w:rsid w:val="00D505BC"/>
    <w:rsid w:val="00D506DC"/>
    <w:rsid w:val="00D50818"/>
    <w:rsid w:val="00D508C2"/>
    <w:rsid w:val="00D51924"/>
    <w:rsid w:val="00D51F48"/>
    <w:rsid w:val="00D52026"/>
    <w:rsid w:val="00D5211B"/>
    <w:rsid w:val="00D525B4"/>
    <w:rsid w:val="00D530F1"/>
    <w:rsid w:val="00D5334E"/>
    <w:rsid w:val="00D53F5E"/>
    <w:rsid w:val="00D545E4"/>
    <w:rsid w:val="00D54862"/>
    <w:rsid w:val="00D548A7"/>
    <w:rsid w:val="00D54C12"/>
    <w:rsid w:val="00D54C62"/>
    <w:rsid w:val="00D55129"/>
    <w:rsid w:val="00D558F3"/>
    <w:rsid w:val="00D55B53"/>
    <w:rsid w:val="00D55E88"/>
    <w:rsid w:val="00D56408"/>
    <w:rsid w:val="00D5757E"/>
    <w:rsid w:val="00D5777C"/>
    <w:rsid w:val="00D57D84"/>
    <w:rsid w:val="00D57F12"/>
    <w:rsid w:val="00D6026A"/>
    <w:rsid w:val="00D607CA"/>
    <w:rsid w:val="00D61416"/>
    <w:rsid w:val="00D61F17"/>
    <w:rsid w:val="00D62473"/>
    <w:rsid w:val="00D62622"/>
    <w:rsid w:val="00D62DF6"/>
    <w:rsid w:val="00D63A52"/>
    <w:rsid w:val="00D64F0B"/>
    <w:rsid w:val="00D657CE"/>
    <w:rsid w:val="00D659EB"/>
    <w:rsid w:val="00D66342"/>
    <w:rsid w:val="00D6649B"/>
    <w:rsid w:val="00D666F3"/>
    <w:rsid w:val="00D66C68"/>
    <w:rsid w:val="00D66E91"/>
    <w:rsid w:val="00D67D91"/>
    <w:rsid w:val="00D67FF7"/>
    <w:rsid w:val="00D70B54"/>
    <w:rsid w:val="00D70BE8"/>
    <w:rsid w:val="00D714DE"/>
    <w:rsid w:val="00D714F3"/>
    <w:rsid w:val="00D718D1"/>
    <w:rsid w:val="00D722AE"/>
    <w:rsid w:val="00D72AE7"/>
    <w:rsid w:val="00D7321D"/>
    <w:rsid w:val="00D73B7E"/>
    <w:rsid w:val="00D73D74"/>
    <w:rsid w:val="00D73E73"/>
    <w:rsid w:val="00D74BE4"/>
    <w:rsid w:val="00D74FA7"/>
    <w:rsid w:val="00D75106"/>
    <w:rsid w:val="00D75E37"/>
    <w:rsid w:val="00D75E54"/>
    <w:rsid w:val="00D76232"/>
    <w:rsid w:val="00D76F4F"/>
    <w:rsid w:val="00D76FE8"/>
    <w:rsid w:val="00D7782F"/>
    <w:rsid w:val="00D77A3B"/>
    <w:rsid w:val="00D77AD4"/>
    <w:rsid w:val="00D77C93"/>
    <w:rsid w:val="00D80FBD"/>
    <w:rsid w:val="00D815B0"/>
    <w:rsid w:val="00D81E87"/>
    <w:rsid w:val="00D821AB"/>
    <w:rsid w:val="00D835DF"/>
    <w:rsid w:val="00D83D7A"/>
    <w:rsid w:val="00D849B9"/>
    <w:rsid w:val="00D851D2"/>
    <w:rsid w:val="00D851E2"/>
    <w:rsid w:val="00D85391"/>
    <w:rsid w:val="00D85C77"/>
    <w:rsid w:val="00D8647B"/>
    <w:rsid w:val="00D8676E"/>
    <w:rsid w:val="00D86B43"/>
    <w:rsid w:val="00D8776A"/>
    <w:rsid w:val="00D87D7E"/>
    <w:rsid w:val="00D90791"/>
    <w:rsid w:val="00D91362"/>
    <w:rsid w:val="00D91541"/>
    <w:rsid w:val="00D91798"/>
    <w:rsid w:val="00D9189F"/>
    <w:rsid w:val="00D91F64"/>
    <w:rsid w:val="00D9275C"/>
    <w:rsid w:val="00D92F03"/>
    <w:rsid w:val="00D92FF3"/>
    <w:rsid w:val="00D93C2A"/>
    <w:rsid w:val="00D93F6C"/>
    <w:rsid w:val="00D93FA6"/>
    <w:rsid w:val="00D9404A"/>
    <w:rsid w:val="00D94918"/>
    <w:rsid w:val="00D94D79"/>
    <w:rsid w:val="00D95012"/>
    <w:rsid w:val="00D966E8"/>
    <w:rsid w:val="00D974C7"/>
    <w:rsid w:val="00D9753F"/>
    <w:rsid w:val="00D97605"/>
    <w:rsid w:val="00D97DC0"/>
    <w:rsid w:val="00DA026B"/>
    <w:rsid w:val="00DA02D2"/>
    <w:rsid w:val="00DA10FF"/>
    <w:rsid w:val="00DA1162"/>
    <w:rsid w:val="00DA1832"/>
    <w:rsid w:val="00DA1845"/>
    <w:rsid w:val="00DA202B"/>
    <w:rsid w:val="00DA2A7F"/>
    <w:rsid w:val="00DA2D3C"/>
    <w:rsid w:val="00DA301F"/>
    <w:rsid w:val="00DA34E6"/>
    <w:rsid w:val="00DA3907"/>
    <w:rsid w:val="00DA3C25"/>
    <w:rsid w:val="00DA4374"/>
    <w:rsid w:val="00DA4CDE"/>
    <w:rsid w:val="00DA58A5"/>
    <w:rsid w:val="00DA627D"/>
    <w:rsid w:val="00DA7184"/>
    <w:rsid w:val="00DA7367"/>
    <w:rsid w:val="00DA7678"/>
    <w:rsid w:val="00DA7E9E"/>
    <w:rsid w:val="00DB04A2"/>
    <w:rsid w:val="00DB0EEF"/>
    <w:rsid w:val="00DB144B"/>
    <w:rsid w:val="00DB1E6A"/>
    <w:rsid w:val="00DB23DD"/>
    <w:rsid w:val="00DB2E5F"/>
    <w:rsid w:val="00DB2F35"/>
    <w:rsid w:val="00DB34B2"/>
    <w:rsid w:val="00DB34E5"/>
    <w:rsid w:val="00DB3812"/>
    <w:rsid w:val="00DB4507"/>
    <w:rsid w:val="00DB49D5"/>
    <w:rsid w:val="00DB54B0"/>
    <w:rsid w:val="00DB61B8"/>
    <w:rsid w:val="00DB65F3"/>
    <w:rsid w:val="00DB6F8C"/>
    <w:rsid w:val="00DB7989"/>
    <w:rsid w:val="00DB7C2A"/>
    <w:rsid w:val="00DB7DB0"/>
    <w:rsid w:val="00DC0438"/>
    <w:rsid w:val="00DC09BD"/>
    <w:rsid w:val="00DC294A"/>
    <w:rsid w:val="00DC2AA4"/>
    <w:rsid w:val="00DC2BD8"/>
    <w:rsid w:val="00DC2C99"/>
    <w:rsid w:val="00DC2FA7"/>
    <w:rsid w:val="00DC330B"/>
    <w:rsid w:val="00DC3F8F"/>
    <w:rsid w:val="00DC42F4"/>
    <w:rsid w:val="00DC48A6"/>
    <w:rsid w:val="00DC4E1C"/>
    <w:rsid w:val="00DC4E60"/>
    <w:rsid w:val="00DC54F5"/>
    <w:rsid w:val="00DC56D2"/>
    <w:rsid w:val="00DC5F9D"/>
    <w:rsid w:val="00DC6070"/>
    <w:rsid w:val="00DC6589"/>
    <w:rsid w:val="00DC660E"/>
    <w:rsid w:val="00DC6BF5"/>
    <w:rsid w:val="00DC6D5D"/>
    <w:rsid w:val="00DC6ECD"/>
    <w:rsid w:val="00DC7B2A"/>
    <w:rsid w:val="00DD0240"/>
    <w:rsid w:val="00DD03EC"/>
    <w:rsid w:val="00DD0BD8"/>
    <w:rsid w:val="00DD0E1A"/>
    <w:rsid w:val="00DD12A0"/>
    <w:rsid w:val="00DD175C"/>
    <w:rsid w:val="00DD17FF"/>
    <w:rsid w:val="00DD24A6"/>
    <w:rsid w:val="00DD2EAC"/>
    <w:rsid w:val="00DD3196"/>
    <w:rsid w:val="00DD359F"/>
    <w:rsid w:val="00DD3B40"/>
    <w:rsid w:val="00DD3BB6"/>
    <w:rsid w:val="00DD3DCA"/>
    <w:rsid w:val="00DD4590"/>
    <w:rsid w:val="00DD4C9A"/>
    <w:rsid w:val="00DD4E04"/>
    <w:rsid w:val="00DD5A0C"/>
    <w:rsid w:val="00DD6CF4"/>
    <w:rsid w:val="00DD7314"/>
    <w:rsid w:val="00DD7511"/>
    <w:rsid w:val="00DD79D8"/>
    <w:rsid w:val="00DD7AA5"/>
    <w:rsid w:val="00DE105C"/>
    <w:rsid w:val="00DE1429"/>
    <w:rsid w:val="00DE1FB3"/>
    <w:rsid w:val="00DE2602"/>
    <w:rsid w:val="00DE3834"/>
    <w:rsid w:val="00DE524B"/>
    <w:rsid w:val="00DE55AD"/>
    <w:rsid w:val="00DE642C"/>
    <w:rsid w:val="00DE64BE"/>
    <w:rsid w:val="00DE66C8"/>
    <w:rsid w:val="00DE706D"/>
    <w:rsid w:val="00DE71E5"/>
    <w:rsid w:val="00DE7207"/>
    <w:rsid w:val="00DE78B5"/>
    <w:rsid w:val="00DE7A28"/>
    <w:rsid w:val="00DE7AF5"/>
    <w:rsid w:val="00DF024B"/>
    <w:rsid w:val="00DF0498"/>
    <w:rsid w:val="00DF0888"/>
    <w:rsid w:val="00DF11DF"/>
    <w:rsid w:val="00DF1532"/>
    <w:rsid w:val="00DF16B1"/>
    <w:rsid w:val="00DF171D"/>
    <w:rsid w:val="00DF1860"/>
    <w:rsid w:val="00DF1F3C"/>
    <w:rsid w:val="00DF22EA"/>
    <w:rsid w:val="00DF2F37"/>
    <w:rsid w:val="00DF3360"/>
    <w:rsid w:val="00DF3390"/>
    <w:rsid w:val="00DF3834"/>
    <w:rsid w:val="00DF3C81"/>
    <w:rsid w:val="00DF41B8"/>
    <w:rsid w:val="00DF45ED"/>
    <w:rsid w:val="00DF4CD5"/>
    <w:rsid w:val="00DF5454"/>
    <w:rsid w:val="00DF554C"/>
    <w:rsid w:val="00DF599A"/>
    <w:rsid w:val="00DF5EB6"/>
    <w:rsid w:val="00DF6211"/>
    <w:rsid w:val="00DF6B6B"/>
    <w:rsid w:val="00DF6FAF"/>
    <w:rsid w:val="00DF7C03"/>
    <w:rsid w:val="00DF7D83"/>
    <w:rsid w:val="00DF7E20"/>
    <w:rsid w:val="00E00FE0"/>
    <w:rsid w:val="00E01915"/>
    <w:rsid w:val="00E024BB"/>
    <w:rsid w:val="00E037A9"/>
    <w:rsid w:val="00E03B1B"/>
    <w:rsid w:val="00E03E04"/>
    <w:rsid w:val="00E043F1"/>
    <w:rsid w:val="00E04907"/>
    <w:rsid w:val="00E0553B"/>
    <w:rsid w:val="00E06D01"/>
    <w:rsid w:val="00E07749"/>
    <w:rsid w:val="00E07A09"/>
    <w:rsid w:val="00E07D99"/>
    <w:rsid w:val="00E101C1"/>
    <w:rsid w:val="00E102C3"/>
    <w:rsid w:val="00E108BA"/>
    <w:rsid w:val="00E10D34"/>
    <w:rsid w:val="00E11329"/>
    <w:rsid w:val="00E118E2"/>
    <w:rsid w:val="00E11994"/>
    <w:rsid w:val="00E11A04"/>
    <w:rsid w:val="00E11AC9"/>
    <w:rsid w:val="00E12591"/>
    <w:rsid w:val="00E12656"/>
    <w:rsid w:val="00E128B1"/>
    <w:rsid w:val="00E12B53"/>
    <w:rsid w:val="00E12DE3"/>
    <w:rsid w:val="00E1379F"/>
    <w:rsid w:val="00E1454F"/>
    <w:rsid w:val="00E1507B"/>
    <w:rsid w:val="00E1516E"/>
    <w:rsid w:val="00E1538A"/>
    <w:rsid w:val="00E159AB"/>
    <w:rsid w:val="00E159B3"/>
    <w:rsid w:val="00E15C7F"/>
    <w:rsid w:val="00E16202"/>
    <w:rsid w:val="00E1645D"/>
    <w:rsid w:val="00E16506"/>
    <w:rsid w:val="00E16AB6"/>
    <w:rsid w:val="00E16CCF"/>
    <w:rsid w:val="00E16F83"/>
    <w:rsid w:val="00E170C8"/>
    <w:rsid w:val="00E172FE"/>
    <w:rsid w:val="00E173A4"/>
    <w:rsid w:val="00E17582"/>
    <w:rsid w:val="00E203B2"/>
    <w:rsid w:val="00E21073"/>
    <w:rsid w:val="00E220EF"/>
    <w:rsid w:val="00E228F5"/>
    <w:rsid w:val="00E23788"/>
    <w:rsid w:val="00E240D2"/>
    <w:rsid w:val="00E24820"/>
    <w:rsid w:val="00E249B0"/>
    <w:rsid w:val="00E24C99"/>
    <w:rsid w:val="00E24FED"/>
    <w:rsid w:val="00E255C4"/>
    <w:rsid w:val="00E25B16"/>
    <w:rsid w:val="00E266DD"/>
    <w:rsid w:val="00E26D33"/>
    <w:rsid w:val="00E27278"/>
    <w:rsid w:val="00E27689"/>
    <w:rsid w:val="00E279AB"/>
    <w:rsid w:val="00E27E49"/>
    <w:rsid w:val="00E30119"/>
    <w:rsid w:val="00E304E1"/>
    <w:rsid w:val="00E30CC0"/>
    <w:rsid w:val="00E30E24"/>
    <w:rsid w:val="00E30EC0"/>
    <w:rsid w:val="00E31507"/>
    <w:rsid w:val="00E32193"/>
    <w:rsid w:val="00E32628"/>
    <w:rsid w:val="00E32664"/>
    <w:rsid w:val="00E32831"/>
    <w:rsid w:val="00E32E9E"/>
    <w:rsid w:val="00E32FD5"/>
    <w:rsid w:val="00E335D1"/>
    <w:rsid w:val="00E339C5"/>
    <w:rsid w:val="00E33A38"/>
    <w:rsid w:val="00E33D02"/>
    <w:rsid w:val="00E34365"/>
    <w:rsid w:val="00E34474"/>
    <w:rsid w:val="00E35A15"/>
    <w:rsid w:val="00E35A7F"/>
    <w:rsid w:val="00E361CD"/>
    <w:rsid w:val="00E36239"/>
    <w:rsid w:val="00E364DD"/>
    <w:rsid w:val="00E369DC"/>
    <w:rsid w:val="00E36A34"/>
    <w:rsid w:val="00E36B85"/>
    <w:rsid w:val="00E36D42"/>
    <w:rsid w:val="00E371A8"/>
    <w:rsid w:val="00E37703"/>
    <w:rsid w:val="00E40A28"/>
    <w:rsid w:val="00E40F79"/>
    <w:rsid w:val="00E410F8"/>
    <w:rsid w:val="00E41135"/>
    <w:rsid w:val="00E4191C"/>
    <w:rsid w:val="00E41EC6"/>
    <w:rsid w:val="00E41FA8"/>
    <w:rsid w:val="00E421B3"/>
    <w:rsid w:val="00E4223D"/>
    <w:rsid w:val="00E42483"/>
    <w:rsid w:val="00E425D1"/>
    <w:rsid w:val="00E435D9"/>
    <w:rsid w:val="00E437FF"/>
    <w:rsid w:val="00E43919"/>
    <w:rsid w:val="00E43CF2"/>
    <w:rsid w:val="00E440E0"/>
    <w:rsid w:val="00E44830"/>
    <w:rsid w:val="00E44ABC"/>
    <w:rsid w:val="00E44D53"/>
    <w:rsid w:val="00E45474"/>
    <w:rsid w:val="00E46268"/>
    <w:rsid w:val="00E476F2"/>
    <w:rsid w:val="00E47840"/>
    <w:rsid w:val="00E47FDE"/>
    <w:rsid w:val="00E50437"/>
    <w:rsid w:val="00E50B0C"/>
    <w:rsid w:val="00E51420"/>
    <w:rsid w:val="00E52134"/>
    <w:rsid w:val="00E522CA"/>
    <w:rsid w:val="00E52338"/>
    <w:rsid w:val="00E532DB"/>
    <w:rsid w:val="00E54968"/>
    <w:rsid w:val="00E54AC7"/>
    <w:rsid w:val="00E551EB"/>
    <w:rsid w:val="00E5606B"/>
    <w:rsid w:val="00E56483"/>
    <w:rsid w:val="00E57228"/>
    <w:rsid w:val="00E578B8"/>
    <w:rsid w:val="00E57D18"/>
    <w:rsid w:val="00E605A4"/>
    <w:rsid w:val="00E60A16"/>
    <w:rsid w:val="00E60C5B"/>
    <w:rsid w:val="00E60D9F"/>
    <w:rsid w:val="00E610FF"/>
    <w:rsid w:val="00E620A5"/>
    <w:rsid w:val="00E62523"/>
    <w:rsid w:val="00E62EDA"/>
    <w:rsid w:val="00E63172"/>
    <w:rsid w:val="00E633B1"/>
    <w:rsid w:val="00E63427"/>
    <w:rsid w:val="00E63486"/>
    <w:rsid w:val="00E63EAD"/>
    <w:rsid w:val="00E6405D"/>
    <w:rsid w:val="00E6436A"/>
    <w:rsid w:val="00E64415"/>
    <w:rsid w:val="00E64A02"/>
    <w:rsid w:val="00E65048"/>
    <w:rsid w:val="00E65333"/>
    <w:rsid w:val="00E65388"/>
    <w:rsid w:val="00E65706"/>
    <w:rsid w:val="00E66AF4"/>
    <w:rsid w:val="00E66B05"/>
    <w:rsid w:val="00E66B0E"/>
    <w:rsid w:val="00E66B6F"/>
    <w:rsid w:val="00E6731D"/>
    <w:rsid w:val="00E7048E"/>
    <w:rsid w:val="00E70621"/>
    <w:rsid w:val="00E708F4"/>
    <w:rsid w:val="00E7147B"/>
    <w:rsid w:val="00E7197D"/>
    <w:rsid w:val="00E71AAE"/>
    <w:rsid w:val="00E72179"/>
    <w:rsid w:val="00E722B3"/>
    <w:rsid w:val="00E7295B"/>
    <w:rsid w:val="00E72B47"/>
    <w:rsid w:val="00E73433"/>
    <w:rsid w:val="00E7361B"/>
    <w:rsid w:val="00E73A53"/>
    <w:rsid w:val="00E73BAD"/>
    <w:rsid w:val="00E73C05"/>
    <w:rsid w:val="00E7407B"/>
    <w:rsid w:val="00E741A5"/>
    <w:rsid w:val="00E743DB"/>
    <w:rsid w:val="00E74440"/>
    <w:rsid w:val="00E76357"/>
    <w:rsid w:val="00E76482"/>
    <w:rsid w:val="00E77207"/>
    <w:rsid w:val="00E77545"/>
    <w:rsid w:val="00E77939"/>
    <w:rsid w:val="00E77BA7"/>
    <w:rsid w:val="00E77D29"/>
    <w:rsid w:val="00E77E14"/>
    <w:rsid w:val="00E8038D"/>
    <w:rsid w:val="00E804CB"/>
    <w:rsid w:val="00E80D9D"/>
    <w:rsid w:val="00E80F2D"/>
    <w:rsid w:val="00E810B2"/>
    <w:rsid w:val="00E810BE"/>
    <w:rsid w:val="00E81353"/>
    <w:rsid w:val="00E8156E"/>
    <w:rsid w:val="00E816EE"/>
    <w:rsid w:val="00E82788"/>
    <w:rsid w:val="00E82CB1"/>
    <w:rsid w:val="00E8354C"/>
    <w:rsid w:val="00E83759"/>
    <w:rsid w:val="00E83BE8"/>
    <w:rsid w:val="00E83C32"/>
    <w:rsid w:val="00E841EF"/>
    <w:rsid w:val="00E84658"/>
    <w:rsid w:val="00E846A2"/>
    <w:rsid w:val="00E8545D"/>
    <w:rsid w:val="00E856A8"/>
    <w:rsid w:val="00E86248"/>
    <w:rsid w:val="00E863B8"/>
    <w:rsid w:val="00E86626"/>
    <w:rsid w:val="00E8681C"/>
    <w:rsid w:val="00E87111"/>
    <w:rsid w:val="00E87115"/>
    <w:rsid w:val="00E87EFA"/>
    <w:rsid w:val="00E9075E"/>
    <w:rsid w:val="00E90A9A"/>
    <w:rsid w:val="00E910D1"/>
    <w:rsid w:val="00E91925"/>
    <w:rsid w:val="00E9193A"/>
    <w:rsid w:val="00E923DB"/>
    <w:rsid w:val="00E92929"/>
    <w:rsid w:val="00E92BE2"/>
    <w:rsid w:val="00E92E51"/>
    <w:rsid w:val="00E933BC"/>
    <w:rsid w:val="00E93D3A"/>
    <w:rsid w:val="00E94D0D"/>
    <w:rsid w:val="00E94FB6"/>
    <w:rsid w:val="00E962D0"/>
    <w:rsid w:val="00E963AF"/>
    <w:rsid w:val="00E96C07"/>
    <w:rsid w:val="00EA0954"/>
    <w:rsid w:val="00EA0B04"/>
    <w:rsid w:val="00EA0BDE"/>
    <w:rsid w:val="00EA0DDA"/>
    <w:rsid w:val="00EA1285"/>
    <w:rsid w:val="00EA2445"/>
    <w:rsid w:val="00EA2F40"/>
    <w:rsid w:val="00EA3151"/>
    <w:rsid w:val="00EA3821"/>
    <w:rsid w:val="00EA3BDC"/>
    <w:rsid w:val="00EA41F8"/>
    <w:rsid w:val="00EA430B"/>
    <w:rsid w:val="00EA43F3"/>
    <w:rsid w:val="00EA4639"/>
    <w:rsid w:val="00EA4ECC"/>
    <w:rsid w:val="00EA50E6"/>
    <w:rsid w:val="00EA5CD5"/>
    <w:rsid w:val="00EA5E66"/>
    <w:rsid w:val="00EA6872"/>
    <w:rsid w:val="00EA6F63"/>
    <w:rsid w:val="00EA7288"/>
    <w:rsid w:val="00EA78D6"/>
    <w:rsid w:val="00EB0AE3"/>
    <w:rsid w:val="00EB0B83"/>
    <w:rsid w:val="00EB1D17"/>
    <w:rsid w:val="00EB20F0"/>
    <w:rsid w:val="00EB210F"/>
    <w:rsid w:val="00EB21A8"/>
    <w:rsid w:val="00EB230F"/>
    <w:rsid w:val="00EB2509"/>
    <w:rsid w:val="00EB2A02"/>
    <w:rsid w:val="00EB2B78"/>
    <w:rsid w:val="00EB2EC3"/>
    <w:rsid w:val="00EB2F9B"/>
    <w:rsid w:val="00EB36EC"/>
    <w:rsid w:val="00EB370F"/>
    <w:rsid w:val="00EB3CA9"/>
    <w:rsid w:val="00EB4F98"/>
    <w:rsid w:val="00EB5785"/>
    <w:rsid w:val="00EB6B35"/>
    <w:rsid w:val="00EB6D17"/>
    <w:rsid w:val="00EB7B2F"/>
    <w:rsid w:val="00EB7CCE"/>
    <w:rsid w:val="00EB7ED9"/>
    <w:rsid w:val="00EC059C"/>
    <w:rsid w:val="00EC086D"/>
    <w:rsid w:val="00EC0915"/>
    <w:rsid w:val="00EC12D3"/>
    <w:rsid w:val="00EC13AB"/>
    <w:rsid w:val="00EC13C9"/>
    <w:rsid w:val="00EC193B"/>
    <w:rsid w:val="00EC19A5"/>
    <w:rsid w:val="00EC1B4C"/>
    <w:rsid w:val="00EC28B4"/>
    <w:rsid w:val="00EC3552"/>
    <w:rsid w:val="00EC43C0"/>
    <w:rsid w:val="00EC444A"/>
    <w:rsid w:val="00EC5C12"/>
    <w:rsid w:val="00EC5C19"/>
    <w:rsid w:val="00EC5E67"/>
    <w:rsid w:val="00EC5F13"/>
    <w:rsid w:val="00EC631E"/>
    <w:rsid w:val="00EC6B7D"/>
    <w:rsid w:val="00EC704F"/>
    <w:rsid w:val="00EC7387"/>
    <w:rsid w:val="00EC77BD"/>
    <w:rsid w:val="00EC7E89"/>
    <w:rsid w:val="00ED0254"/>
    <w:rsid w:val="00ED14D9"/>
    <w:rsid w:val="00ED1656"/>
    <w:rsid w:val="00ED1FC2"/>
    <w:rsid w:val="00ED209F"/>
    <w:rsid w:val="00ED2835"/>
    <w:rsid w:val="00ED2A1B"/>
    <w:rsid w:val="00ED341F"/>
    <w:rsid w:val="00ED451C"/>
    <w:rsid w:val="00ED46F4"/>
    <w:rsid w:val="00ED491D"/>
    <w:rsid w:val="00ED4B3B"/>
    <w:rsid w:val="00ED5C89"/>
    <w:rsid w:val="00ED5FB4"/>
    <w:rsid w:val="00ED622B"/>
    <w:rsid w:val="00ED6348"/>
    <w:rsid w:val="00ED6451"/>
    <w:rsid w:val="00ED64C3"/>
    <w:rsid w:val="00ED6B33"/>
    <w:rsid w:val="00ED6C2B"/>
    <w:rsid w:val="00ED77C9"/>
    <w:rsid w:val="00EE00CC"/>
    <w:rsid w:val="00EE0170"/>
    <w:rsid w:val="00EE0707"/>
    <w:rsid w:val="00EE0762"/>
    <w:rsid w:val="00EE0B78"/>
    <w:rsid w:val="00EE0C49"/>
    <w:rsid w:val="00EE184A"/>
    <w:rsid w:val="00EE1DD0"/>
    <w:rsid w:val="00EE2374"/>
    <w:rsid w:val="00EE2730"/>
    <w:rsid w:val="00EE2B63"/>
    <w:rsid w:val="00EE2F29"/>
    <w:rsid w:val="00EE3103"/>
    <w:rsid w:val="00EE338F"/>
    <w:rsid w:val="00EE40B3"/>
    <w:rsid w:val="00EE43E9"/>
    <w:rsid w:val="00EE4521"/>
    <w:rsid w:val="00EE5292"/>
    <w:rsid w:val="00EE6088"/>
    <w:rsid w:val="00EE68A5"/>
    <w:rsid w:val="00EE68AE"/>
    <w:rsid w:val="00EE6F8A"/>
    <w:rsid w:val="00EF0D15"/>
    <w:rsid w:val="00EF1047"/>
    <w:rsid w:val="00EF11CC"/>
    <w:rsid w:val="00EF169E"/>
    <w:rsid w:val="00EF3627"/>
    <w:rsid w:val="00EF3AC0"/>
    <w:rsid w:val="00EF3B1E"/>
    <w:rsid w:val="00EF3D7F"/>
    <w:rsid w:val="00EF4157"/>
    <w:rsid w:val="00EF4871"/>
    <w:rsid w:val="00EF4A42"/>
    <w:rsid w:val="00EF5091"/>
    <w:rsid w:val="00EF66DD"/>
    <w:rsid w:val="00EF6E33"/>
    <w:rsid w:val="00EF71CB"/>
    <w:rsid w:val="00EF74E1"/>
    <w:rsid w:val="00EF769C"/>
    <w:rsid w:val="00EF7925"/>
    <w:rsid w:val="00F000A6"/>
    <w:rsid w:val="00F004C1"/>
    <w:rsid w:val="00F00780"/>
    <w:rsid w:val="00F00967"/>
    <w:rsid w:val="00F012CD"/>
    <w:rsid w:val="00F02801"/>
    <w:rsid w:val="00F02C51"/>
    <w:rsid w:val="00F02F3B"/>
    <w:rsid w:val="00F0399A"/>
    <w:rsid w:val="00F03AEE"/>
    <w:rsid w:val="00F03C4D"/>
    <w:rsid w:val="00F0402E"/>
    <w:rsid w:val="00F041C6"/>
    <w:rsid w:val="00F04D0F"/>
    <w:rsid w:val="00F04FDE"/>
    <w:rsid w:val="00F058F3"/>
    <w:rsid w:val="00F059B4"/>
    <w:rsid w:val="00F05B30"/>
    <w:rsid w:val="00F06434"/>
    <w:rsid w:val="00F0684F"/>
    <w:rsid w:val="00F10015"/>
    <w:rsid w:val="00F1054A"/>
    <w:rsid w:val="00F11AC8"/>
    <w:rsid w:val="00F11CD9"/>
    <w:rsid w:val="00F1209B"/>
    <w:rsid w:val="00F13A1D"/>
    <w:rsid w:val="00F145D6"/>
    <w:rsid w:val="00F148A9"/>
    <w:rsid w:val="00F1495B"/>
    <w:rsid w:val="00F14D22"/>
    <w:rsid w:val="00F14D5E"/>
    <w:rsid w:val="00F153E6"/>
    <w:rsid w:val="00F1555E"/>
    <w:rsid w:val="00F15AA5"/>
    <w:rsid w:val="00F15AE9"/>
    <w:rsid w:val="00F16708"/>
    <w:rsid w:val="00F16768"/>
    <w:rsid w:val="00F16A82"/>
    <w:rsid w:val="00F176A3"/>
    <w:rsid w:val="00F17D5D"/>
    <w:rsid w:val="00F204CA"/>
    <w:rsid w:val="00F2205B"/>
    <w:rsid w:val="00F22673"/>
    <w:rsid w:val="00F226E2"/>
    <w:rsid w:val="00F22ED9"/>
    <w:rsid w:val="00F22EDF"/>
    <w:rsid w:val="00F23D6F"/>
    <w:rsid w:val="00F25793"/>
    <w:rsid w:val="00F25C81"/>
    <w:rsid w:val="00F26701"/>
    <w:rsid w:val="00F2678B"/>
    <w:rsid w:val="00F26DA5"/>
    <w:rsid w:val="00F26EBB"/>
    <w:rsid w:val="00F26F7E"/>
    <w:rsid w:val="00F271F7"/>
    <w:rsid w:val="00F27528"/>
    <w:rsid w:val="00F27625"/>
    <w:rsid w:val="00F27788"/>
    <w:rsid w:val="00F27869"/>
    <w:rsid w:val="00F27C88"/>
    <w:rsid w:val="00F27CF6"/>
    <w:rsid w:val="00F30B9F"/>
    <w:rsid w:val="00F316BE"/>
    <w:rsid w:val="00F31A1B"/>
    <w:rsid w:val="00F324FC"/>
    <w:rsid w:val="00F32819"/>
    <w:rsid w:val="00F33315"/>
    <w:rsid w:val="00F338A9"/>
    <w:rsid w:val="00F33F18"/>
    <w:rsid w:val="00F33FB8"/>
    <w:rsid w:val="00F34009"/>
    <w:rsid w:val="00F3420B"/>
    <w:rsid w:val="00F34378"/>
    <w:rsid w:val="00F345E2"/>
    <w:rsid w:val="00F3468D"/>
    <w:rsid w:val="00F35AE9"/>
    <w:rsid w:val="00F364DF"/>
    <w:rsid w:val="00F369A2"/>
    <w:rsid w:val="00F37FC8"/>
    <w:rsid w:val="00F405D4"/>
    <w:rsid w:val="00F40F3D"/>
    <w:rsid w:val="00F4103A"/>
    <w:rsid w:val="00F41115"/>
    <w:rsid w:val="00F41B67"/>
    <w:rsid w:val="00F43695"/>
    <w:rsid w:val="00F43852"/>
    <w:rsid w:val="00F43A24"/>
    <w:rsid w:val="00F43C23"/>
    <w:rsid w:val="00F45774"/>
    <w:rsid w:val="00F457FB"/>
    <w:rsid w:val="00F45A11"/>
    <w:rsid w:val="00F45E6B"/>
    <w:rsid w:val="00F4658B"/>
    <w:rsid w:val="00F47554"/>
    <w:rsid w:val="00F4768E"/>
    <w:rsid w:val="00F476C0"/>
    <w:rsid w:val="00F47F1D"/>
    <w:rsid w:val="00F50206"/>
    <w:rsid w:val="00F502A5"/>
    <w:rsid w:val="00F50778"/>
    <w:rsid w:val="00F5162B"/>
    <w:rsid w:val="00F518A0"/>
    <w:rsid w:val="00F51EF8"/>
    <w:rsid w:val="00F52E61"/>
    <w:rsid w:val="00F538C6"/>
    <w:rsid w:val="00F53A11"/>
    <w:rsid w:val="00F53BA6"/>
    <w:rsid w:val="00F54FAD"/>
    <w:rsid w:val="00F56889"/>
    <w:rsid w:val="00F57448"/>
    <w:rsid w:val="00F57EE5"/>
    <w:rsid w:val="00F6016E"/>
    <w:rsid w:val="00F602C2"/>
    <w:rsid w:val="00F60436"/>
    <w:rsid w:val="00F60A75"/>
    <w:rsid w:val="00F60D2A"/>
    <w:rsid w:val="00F62234"/>
    <w:rsid w:val="00F6271D"/>
    <w:rsid w:val="00F62BC5"/>
    <w:rsid w:val="00F62E80"/>
    <w:rsid w:val="00F62FA8"/>
    <w:rsid w:val="00F63471"/>
    <w:rsid w:val="00F63F38"/>
    <w:rsid w:val="00F64C78"/>
    <w:rsid w:val="00F65598"/>
    <w:rsid w:val="00F66007"/>
    <w:rsid w:val="00F6608C"/>
    <w:rsid w:val="00F67BC2"/>
    <w:rsid w:val="00F70211"/>
    <w:rsid w:val="00F70544"/>
    <w:rsid w:val="00F705A2"/>
    <w:rsid w:val="00F706BB"/>
    <w:rsid w:val="00F7077E"/>
    <w:rsid w:val="00F70A3F"/>
    <w:rsid w:val="00F713DF"/>
    <w:rsid w:val="00F71A20"/>
    <w:rsid w:val="00F71F65"/>
    <w:rsid w:val="00F72314"/>
    <w:rsid w:val="00F72942"/>
    <w:rsid w:val="00F732B5"/>
    <w:rsid w:val="00F73E8A"/>
    <w:rsid w:val="00F749E9"/>
    <w:rsid w:val="00F750C3"/>
    <w:rsid w:val="00F750F2"/>
    <w:rsid w:val="00F75489"/>
    <w:rsid w:val="00F75AEA"/>
    <w:rsid w:val="00F76314"/>
    <w:rsid w:val="00F76998"/>
    <w:rsid w:val="00F77887"/>
    <w:rsid w:val="00F8035D"/>
    <w:rsid w:val="00F806E4"/>
    <w:rsid w:val="00F816DC"/>
    <w:rsid w:val="00F819D5"/>
    <w:rsid w:val="00F81E8C"/>
    <w:rsid w:val="00F820E6"/>
    <w:rsid w:val="00F82148"/>
    <w:rsid w:val="00F82242"/>
    <w:rsid w:val="00F82BDB"/>
    <w:rsid w:val="00F82D08"/>
    <w:rsid w:val="00F82E52"/>
    <w:rsid w:val="00F83A39"/>
    <w:rsid w:val="00F83AE9"/>
    <w:rsid w:val="00F83B00"/>
    <w:rsid w:val="00F84A46"/>
    <w:rsid w:val="00F85251"/>
    <w:rsid w:val="00F852E5"/>
    <w:rsid w:val="00F855EE"/>
    <w:rsid w:val="00F86152"/>
    <w:rsid w:val="00F861F6"/>
    <w:rsid w:val="00F869E1"/>
    <w:rsid w:val="00F86A7B"/>
    <w:rsid w:val="00F86B6C"/>
    <w:rsid w:val="00F873A6"/>
    <w:rsid w:val="00F906D9"/>
    <w:rsid w:val="00F90BE0"/>
    <w:rsid w:val="00F90C16"/>
    <w:rsid w:val="00F90F6A"/>
    <w:rsid w:val="00F91321"/>
    <w:rsid w:val="00F91757"/>
    <w:rsid w:val="00F91E13"/>
    <w:rsid w:val="00F9282C"/>
    <w:rsid w:val="00F92C69"/>
    <w:rsid w:val="00F93614"/>
    <w:rsid w:val="00F9372F"/>
    <w:rsid w:val="00F93A39"/>
    <w:rsid w:val="00F93B02"/>
    <w:rsid w:val="00F94B3F"/>
    <w:rsid w:val="00F95408"/>
    <w:rsid w:val="00F95B36"/>
    <w:rsid w:val="00F95E53"/>
    <w:rsid w:val="00F960EF"/>
    <w:rsid w:val="00F962E7"/>
    <w:rsid w:val="00F9644F"/>
    <w:rsid w:val="00F97163"/>
    <w:rsid w:val="00F972CA"/>
    <w:rsid w:val="00F97500"/>
    <w:rsid w:val="00FA0716"/>
    <w:rsid w:val="00FA0911"/>
    <w:rsid w:val="00FA0B27"/>
    <w:rsid w:val="00FA0B41"/>
    <w:rsid w:val="00FA0FF1"/>
    <w:rsid w:val="00FA174E"/>
    <w:rsid w:val="00FA1B7C"/>
    <w:rsid w:val="00FA212F"/>
    <w:rsid w:val="00FA2A5C"/>
    <w:rsid w:val="00FA2B00"/>
    <w:rsid w:val="00FA3318"/>
    <w:rsid w:val="00FA4184"/>
    <w:rsid w:val="00FA44A5"/>
    <w:rsid w:val="00FA4B72"/>
    <w:rsid w:val="00FA4D1D"/>
    <w:rsid w:val="00FA4D40"/>
    <w:rsid w:val="00FA4EE7"/>
    <w:rsid w:val="00FA512D"/>
    <w:rsid w:val="00FA5261"/>
    <w:rsid w:val="00FA55B8"/>
    <w:rsid w:val="00FA55DE"/>
    <w:rsid w:val="00FA5984"/>
    <w:rsid w:val="00FA5988"/>
    <w:rsid w:val="00FA6147"/>
    <w:rsid w:val="00FA6776"/>
    <w:rsid w:val="00FA6B99"/>
    <w:rsid w:val="00FA7341"/>
    <w:rsid w:val="00FA737B"/>
    <w:rsid w:val="00FA7715"/>
    <w:rsid w:val="00FA77BA"/>
    <w:rsid w:val="00FB05E6"/>
    <w:rsid w:val="00FB06BA"/>
    <w:rsid w:val="00FB0B97"/>
    <w:rsid w:val="00FB17B4"/>
    <w:rsid w:val="00FB1D39"/>
    <w:rsid w:val="00FB34E8"/>
    <w:rsid w:val="00FB3675"/>
    <w:rsid w:val="00FB3B0D"/>
    <w:rsid w:val="00FB3CB4"/>
    <w:rsid w:val="00FB3CC7"/>
    <w:rsid w:val="00FB40D7"/>
    <w:rsid w:val="00FB4D03"/>
    <w:rsid w:val="00FB5775"/>
    <w:rsid w:val="00FB5A21"/>
    <w:rsid w:val="00FB69B4"/>
    <w:rsid w:val="00FB6BB6"/>
    <w:rsid w:val="00FB6CC3"/>
    <w:rsid w:val="00FC0432"/>
    <w:rsid w:val="00FC0B07"/>
    <w:rsid w:val="00FC0FED"/>
    <w:rsid w:val="00FC1D25"/>
    <w:rsid w:val="00FC23D8"/>
    <w:rsid w:val="00FC2637"/>
    <w:rsid w:val="00FC2CEE"/>
    <w:rsid w:val="00FC3168"/>
    <w:rsid w:val="00FC32E8"/>
    <w:rsid w:val="00FC3E08"/>
    <w:rsid w:val="00FC4452"/>
    <w:rsid w:val="00FC4BAE"/>
    <w:rsid w:val="00FC5068"/>
    <w:rsid w:val="00FC5272"/>
    <w:rsid w:val="00FC573A"/>
    <w:rsid w:val="00FC5BE8"/>
    <w:rsid w:val="00FC5DC5"/>
    <w:rsid w:val="00FC69E4"/>
    <w:rsid w:val="00FC7270"/>
    <w:rsid w:val="00FC7335"/>
    <w:rsid w:val="00FC7E2B"/>
    <w:rsid w:val="00FD0030"/>
    <w:rsid w:val="00FD00F2"/>
    <w:rsid w:val="00FD0DE8"/>
    <w:rsid w:val="00FD0F0E"/>
    <w:rsid w:val="00FD17A8"/>
    <w:rsid w:val="00FD1FB9"/>
    <w:rsid w:val="00FD2706"/>
    <w:rsid w:val="00FD2DC0"/>
    <w:rsid w:val="00FD2DC5"/>
    <w:rsid w:val="00FD3A03"/>
    <w:rsid w:val="00FD4130"/>
    <w:rsid w:val="00FD4520"/>
    <w:rsid w:val="00FD4547"/>
    <w:rsid w:val="00FD4A83"/>
    <w:rsid w:val="00FD53C7"/>
    <w:rsid w:val="00FD56C1"/>
    <w:rsid w:val="00FD602D"/>
    <w:rsid w:val="00FD6135"/>
    <w:rsid w:val="00FE0BA9"/>
    <w:rsid w:val="00FE0C47"/>
    <w:rsid w:val="00FE1A39"/>
    <w:rsid w:val="00FE2404"/>
    <w:rsid w:val="00FE24A9"/>
    <w:rsid w:val="00FE25A9"/>
    <w:rsid w:val="00FE2782"/>
    <w:rsid w:val="00FE2A4A"/>
    <w:rsid w:val="00FE357B"/>
    <w:rsid w:val="00FE369C"/>
    <w:rsid w:val="00FE3CA0"/>
    <w:rsid w:val="00FE3CE4"/>
    <w:rsid w:val="00FE4095"/>
    <w:rsid w:val="00FE4686"/>
    <w:rsid w:val="00FE4A7B"/>
    <w:rsid w:val="00FE4A90"/>
    <w:rsid w:val="00FE5D2E"/>
    <w:rsid w:val="00FE5F35"/>
    <w:rsid w:val="00FE6803"/>
    <w:rsid w:val="00FE697B"/>
    <w:rsid w:val="00FE7571"/>
    <w:rsid w:val="00FE7E1D"/>
    <w:rsid w:val="00FE7E51"/>
    <w:rsid w:val="00FF00B5"/>
    <w:rsid w:val="00FF073E"/>
    <w:rsid w:val="00FF0913"/>
    <w:rsid w:val="00FF1C59"/>
    <w:rsid w:val="00FF25E0"/>
    <w:rsid w:val="00FF3163"/>
    <w:rsid w:val="00FF3B4F"/>
    <w:rsid w:val="00FF4108"/>
    <w:rsid w:val="00FF4D1A"/>
    <w:rsid w:val="00FF6105"/>
    <w:rsid w:val="00FF642E"/>
    <w:rsid w:val="00FF67BA"/>
    <w:rsid w:val="00FF6D84"/>
    <w:rsid w:val="00FF723C"/>
    <w:rsid w:val="047C49E9"/>
    <w:rsid w:val="073161DB"/>
    <w:rsid w:val="07BF12C2"/>
    <w:rsid w:val="080B3940"/>
    <w:rsid w:val="0C337593"/>
    <w:rsid w:val="1A2608F3"/>
    <w:rsid w:val="207D49E3"/>
    <w:rsid w:val="31576C02"/>
    <w:rsid w:val="352765C3"/>
    <w:rsid w:val="37A80BE0"/>
    <w:rsid w:val="3C5D4096"/>
    <w:rsid w:val="4CF15D4A"/>
    <w:rsid w:val="5ED50624"/>
    <w:rsid w:val="7B484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C3307362-E5BA-4646-B7CE-63F485685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CE7"/>
    <w:pPr>
      <w:widowControl w:val="0"/>
      <w:spacing w:line="400" w:lineRule="exact"/>
      <w:ind w:firstLineChars="200" w:firstLine="200"/>
      <w:jc w:val="both"/>
    </w:pPr>
    <w:rPr>
      <w:kern w:val="2"/>
      <w:sz w:val="24"/>
      <w:szCs w:val="24"/>
    </w:rPr>
  </w:style>
  <w:style w:type="paragraph" w:styleId="1">
    <w:name w:val="heading 1"/>
    <w:next w:val="a"/>
    <w:qFormat/>
    <w:rsid w:val="000617EB"/>
    <w:pPr>
      <w:spacing w:before="240" w:after="360" w:line="400" w:lineRule="exact"/>
      <w:jc w:val="center"/>
      <w:outlineLvl w:val="0"/>
    </w:pPr>
    <w:rPr>
      <w:rFonts w:eastAsia="黑体"/>
      <w:b/>
      <w:color w:val="000000"/>
      <w:kern w:val="2"/>
      <w:sz w:val="32"/>
      <w:szCs w:val="24"/>
    </w:rPr>
  </w:style>
  <w:style w:type="paragraph" w:styleId="2">
    <w:name w:val="heading 2"/>
    <w:next w:val="a"/>
    <w:qFormat/>
    <w:rsid w:val="00F90F6A"/>
    <w:pPr>
      <w:spacing w:before="200" w:after="160" w:line="400" w:lineRule="exact"/>
      <w:outlineLvl w:val="1"/>
    </w:pPr>
    <w:rPr>
      <w:color w:val="000000"/>
      <w:kern w:val="2"/>
      <w:sz w:val="28"/>
      <w:szCs w:val="24"/>
    </w:rPr>
  </w:style>
  <w:style w:type="paragraph" w:styleId="3">
    <w:name w:val="heading 3"/>
    <w:next w:val="a"/>
    <w:qFormat/>
    <w:rsid w:val="003D0ECC"/>
    <w:pPr>
      <w:spacing w:before="200" w:after="160" w:line="400" w:lineRule="exact"/>
      <w:outlineLvl w:val="2"/>
    </w:pPr>
    <w:rPr>
      <w:kern w:val="2"/>
      <w:sz w:val="24"/>
      <w:szCs w:val="24"/>
    </w:rPr>
  </w:style>
  <w:style w:type="paragraph" w:styleId="4">
    <w:name w:val="heading 4"/>
    <w:next w:val="a"/>
    <w:link w:val="4Char"/>
    <w:qFormat/>
    <w:rsid w:val="001D6886"/>
    <w:pPr>
      <w:spacing w:before="200" w:after="160"/>
      <w:outlineLvl w:val="3"/>
    </w:pPr>
    <w:rPr>
      <w:rFonts w:ascii="宋体" w:hAnsi="宋体"/>
      <w:color w:val="000000"/>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00FF"/>
      <w:u w:val="single"/>
    </w:rPr>
  </w:style>
  <w:style w:type="character" w:customStyle="1" w:styleId="longtextshorttext">
    <w:name w:val="long_text short_text"/>
    <w:basedOn w:val="a0"/>
  </w:style>
  <w:style w:type="character" w:customStyle="1" w:styleId="hpsatn">
    <w:name w:val="hps atn"/>
    <w:basedOn w:val="a0"/>
  </w:style>
  <w:style w:type="character" w:customStyle="1" w:styleId="longtext">
    <w:name w:val="long_text"/>
    <w:basedOn w:val="a0"/>
  </w:style>
  <w:style w:type="character" w:customStyle="1" w:styleId="def">
    <w:name w:val="def"/>
    <w:basedOn w:val="a0"/>
  </w:style>
  <w:style w:type="character" w:customStyle="1" w:styleId="mediumtext1">
    <w:name w:val="medium_text1"/>
    <w:basedOn w:val="a0"/>
    <w:rPr>
      <w:sz w:val="24"/>
      <w:szCs w:val="24"/>
    </w:rPr>
  </w:style>
  <w:style w:type="character" w:styleId="a4">
    <w:name w:val="Emphasis"/>
    <w:basedOn w:val="a0"/>
    <w:qFormat/>
    <w:rPr>
      <w:i/>
      <w:iCs/>
    </w:rPr>
  </w:style>
  <w:style w:type="character" w:styleId="a5">
    <w:name w:val="endnote reference"/>
    <w:basedOn w:val="a0"/>
    <w:semiHidden/>
    <w:rPr>
      <w:vertAlign w:val="superscript"/>
    </w:rPr>
  </w:style>
  <w:style w:type="character" w:styleId="a6">
    <w:name w:val="page number"/>
    <w:basedOn w:val="a0"/>
  </w:style>
  <w:style w:type="character" w:styleId="a7">
    <w:name w:val="annotation reference"/>
    <w:rPr>
      <w:sz w:val="21"/>
      <w:szCs w:val="21"/>
    </w:rPr>
  </w:style>
  <w:style w:type="character" w:styleId="a8">
    <w:name w:val="footnote reference"/>
    <w:basedOn w:val="a0"/>
    <w:semiHidden/>
    <w:rPr>
      <w:vertAlign w:val="superscript"/>
    </w:rPr>
  </w:style>
  <w:style w:type="character" w:customStyle="1" w:styleId="Char">
    <w:name w:val="批注文字 Char"/>
    <w:link w:val="a9"/>
    <w:rPr>
      <w:rFonts w:eastAsia="宋体"/>
      <w:kern w:val="2"/>
      <w:sz w:val="21"/>
      <w:szCs w:val="24"/>
      <w:lang w:val="en-US" w:eastAsia="zh-CN" w:bidi="ar-SA"/>
    </w:rPr>
  </w:style>
  <w:style w:type="character" w:customStyle="1" w:styleId="hps">
    <w:name w:val="hps"/>
    <w:basedOn w:val="a0"/>
  </w:style>
  <w:style w:type="character" w:customStyle="1" w:styleId="MTEquationSection">
    <w:name w:val="MTEquationSection"/>
    <w:basedOn w:val="a0"/>
    <w:rPr>
      <w:vanish/>
      <w:color w:val="FF0000"/>
    </w:rPr>
  </w:style>
  <w:style w:type="character" w:customStyle="1" w:styleId="shorttext">
    <w:name w:val="short_text"/>
    <w:basedOn w:val="a0"/>
  </w:style>
  <w:style w:type="character" w:customStyle="1" w:styleId="apple-converted-space">
    <w:name w:val="apple-converted-space"/>
    <w:basedOn w:val="a0"/>
  </w:style>
  <w:style w:type="character" w:customStyle="1" w:styleId="10">
    <w:name w:val="标题1"/>
    <w:basedOn w:val="a0"/>
  </w:style>
  <w:style w:type="character" w:customStyle="1" w:styleId="high-light-bg4">
    <w:name w:val="high-light-bg4"/>
    <w:basedOn w:val="a0"/>
  </w:style>
  <w:style w:type="character" w:customStyle="1" w:styleId="Char0">
    <w:name w:val="纯文本 Char"/>
    <w:link w:val="aa"/>
    <w:rPr>
      <w:rFonts w:ascii="宋体" w:eastAsia="宋体" w:hAnsi="Courier New"/>
      <w:kern w:val="2"/>
      <w:sz w:val="21"/>
      <w:lang w:val="en-US" w:eastAsia="zh-CN" w:bidi="ar-SA"/>
    </w:rPr>
  </w:style>
  <w:style w:type="character" w:customStyle="1" w:styleId="contenttitle">
    <w:name w:val="contenttitle"/>
    <w:basedOn w:val="a0"/>
  </w:style>
  <w:style w:type="character" w:customStyle="1" w:styleId="4Char">
    <w:name w:val="标题 4 Char"/>
    <w:basedOn w:val="a0"/>
    <w:link w:val="4"/>
    <w:rsid w:val="001D6886"/>
    <w:rPr>
      <w:rFonts w:ascii="宋体" w:hAnsi="宋体"/>
      <w:color w:val="000000"/>
      <w:kern w:val="2"/>
      <w:sz w:val="24"/>
      <w:szCs w:val="24"/>
    </w:rPr>
  </w:style>
  <w:style w:type="paragraph" w:styleId="ab">
    <w:name w:val="Document Map"/>
    <w:basedOn w:val="a"/>
    <w:semiHidden/>
    <w:pPr>
      <w:shd w:val="clear" w:color="auto" w:fill="000080"/>
    </w:pPr>
  </w:style>
  <w:style w:type="paragraph" w:customStyle="1" w:styleId="Char1">
    <w:name w:val="Char"/>
    <w:basedOn w:val="a"/>
    <w:pPr>
      <w:widowControl/>
      <w:spacing w:after="160" w:line="240" w:lineRule="exact"/>
    </w:pPr>
    <w:rPr>
      <w:rFonts w:ascii="Verdana" w:eastAsia="仿宋_GB2312" w:hAnsi="Verdana"/>
      <w:kern w:val="0"/>
      <w:szCs w:val="20"/>
      <w:lang w:eastAsia="en-US"/>
    </w:rPr>
  </w:style>
  <w:style w:type="paragraph" w:styleId="7">
    <w:name w:val="toc 7"/>
    <w:basedOn w:val="a"/>
    <w:next w:val="a"/>
    <w:uiPriority w:val="39"/>
    <w:pPr>
      <w:ind w:left="1260"/>
    </w:pPr>
    <w:rPr>
      <w:sz w:val="18"/>
      <w:szCs w:val="18"/>
    </w:rPr>
  </w:style>
  <w:style w:type="paragraph" w:styleId="ac">
    <w:name w:val="Normal Indent"/>
    <w:basedOn w:val="a"/>
    <w:pPr>
      <w:autoSpaceDE w:val="0"/>
      <w:autoSpaceDN w:val="0"/>
      <w:adjustRightInd w:val="0"/>
      <w:ind w:firstLine="420"/>
    </w:pPr>
    <w:rPr>
      <w:rFonts w:ascii="宋体" w:eastAsia="仿宋_GB2312"/>
      <w:kern w:val="0"/>
      <w:szCs w:val="20"/>
    </w:rPr>
  </w:style>
  <w:style w:type="paragraph" w:styleId="ad">
    <w:name w:val="caption"/>
    <w:basedOn w:val="a"/>
    <w:next w:val="a"/>
    <w:qFormat/>
    <w:rPr>
      <w:rFonts w:ascii="Arial" w:eastAsia="黑体" w:hAnsi="Arial" w:cs="Arial"/>
      <w:sz w:val="20"/>
      <w:szCs w:val="20"/>
    </w:rPr>
  </w:style>
  <w:style w:type="paragraph" w:styleId="a9">
    <w:name w:val="annotation text"/>
    <w:basedOn w:val="a"/>
    <w:link w:val="Char"/>
  </w:style>
  <w:style w:type="paragraph" w:styleId="ae">
    <w:name w:val="Body Text Indent"/>
    <w:basedOn w:val="a"/>
    <w:pPr>
      <w:ind w:left="360"/>
    </w:pPr>
    <w:rPr>
      <w:rFonts w:ascii="宋体" w:hAnsi="宋体"/>
    </w:rPr>
  </w:style>
  <w:style w:type="paragraph" w:styleId="5">
    <w:name w:val="toc 5"/>
    <w:basedOn w:val="a"/>
    <w:next w:val="a"/>
    <w:uiPriority w:val="39"/>
    <w:pPr>
      <w:ind w:left="840"/>
    </w:pPr>
    <w:rPr>
      <w:sz w:val="18"/>
      <w:szCs w:val="18"/>
    </w:rPr>
  </w:style>
  <w:style w:type="paragraph" w:customStyle="1" w:styleId="ordinary-outputtarget-output">
    <w:name w:val="ordinary-output target-output"/>
    <w:basedOn w:val="a"/>
    <w:pPr>
      <w:widowControl/>
      <w:spacing w:before="100" w:beforeAutospacing="1" w:after="100" w:afterAutospacing="1"/>
    </w:pPr>
    <w:rPr>
      <w:rFonts w:ascii="宋体" w:hAnsi="宋体" w:cs="宋体"/>
      <w:kern w:val="0"/>
    </w:rPr>
  </w:style>
  <w:style w:type="paragraph" w:styleId="30">
    <w:name w:val="toc 3"/>
    <w:basedOn w:val="a"/>
    <w:next w:val="a"/>
    <w:uiPriority w:val="39"/>
    <w:rsid w:val="00A37124"/>
    <w:pPr>
      <w:ind w:left="420"/>
    </w:pPr>
    <w:rPr>
      <w:i/>
      <w:iCs/>
      <w:sz w:val="20"/>
      <w:szCs w:val="20"/>
    </w:rPr>
  </w:style>
  <w:style w:type="paragraph" w:styleId="aa">
    <w:name w:val="Plain Text"/>
    <w:basedOn w:val="a"/>
    <w:link w:val="Char0"/>
    <w:rPr>
      <w:rFonts w:ascii="宋体" w:hAnsi="Courier New"/>
      <w:szCs w:val="20"/>
    </w:rPr>
  </w:style>
  <w:style w:type="paragraph" w:customStyle="1" w:styleId="11">
    <w:name w:val="样式1"/>
    <w:basedOn w:val="4"/>
    <w:pPr>
      <w:spacing w:before="360" w:after="120"/>
    </w:pPr>
    <w:rPr>
      <w:rFonts w:ascii="黑体"/>
      <w:b/>
      <w:kern w:val="0"/>
      <w:sz w:val="21"/>
    </w:rPr>
  </w:style>
  <w:style w:type="paragraph" w:customStyle="1" w:styleId="Default">
    <w:name w:val="Default"/>
    <w:pPr>
      <w:widowControl w:val="0"/>
      <w:autoSpaceDE w:val="0"/>
      <w:autoSpaceDN w:val="0"/>
      <w:adjustRightInd w:val="0"/>
    </w:pPr>
    <w:rPr>
      <w:color w:val="000000"/>
      <w:sz w:val="24"/>
      <w:szCs w:val="24"/>
    </w:rPr>
  </w:style>
  <w:style w:type="paragraph" w:styleId="8">
    <w:name w:val="toc 8"/>
    <w:basedOn w:val="a"/>
    <w:next w:val="a"/>
    <w:uiPriority w:val="39"/>
    <w:pPr>
      <w:ind w:left="1470"/>
    </w:pPr>
    <w:rPr>
      <w:sz w:val="18"/>
      <w:szCs w:val="18"/>
    </w:rPr>
  </w:style>
  <w:style w:type="paragraph" w:styleId="af">
    <w:name w:val="Balloon Text"/>
    <w:basedOn w:val="a"/>
    <w:semiHidden/>
    <w:rPr>
      <w:sz w:val="18"/>
      <w:szCs w:val="18"/>
    </w:rPr>
  </w:style>
  <w:style w:type="paragraph" w:styleId="af0">
    <w:name w:val="endnote text"/>
    <w:basedOn w:val="a"/>
    <w:semiHidden/>
    <w:pPr>
      <w:snapToGrid w:val="0"/>
    </w:pPr>
  </w:style>
  <w:style w:type="paragraph" w:styleId="af1">
    <w:name w:val="Date"/>
    <w:basedOn w:val="a"/>
    <w:next w:val="a"/>
    <w:pPr>
      <w:ind w:leftChars="2500" w:left="100"/>
    </w:pPr>
  </w:style>
  <w:style w:type="paragraph" w:styleId="af2">
    <w:name w:val="footer"/>
    <w:basedOn w:val="a"/>
    <w:link w:val="Char2"/>
    <w:uiPriority w:val="99"/>
    <w:pPr>
      <w:tabs>
        <w:tab w:val="center" w:pos="4153"/>
        <w:tab w:val="right" w:pos="8306"/>
      </w:tabs>
      <w:snapToGrid w:val="0"/>
    </w:pPr>
    <w:rPr>
      <w:sz w:val="18"/>
      <w:szCs w:val="18"/>
    </w:rPr>
  </w:style>
  <w:style w:type="paragraph" w:styleId="af3">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pPr>
      <w:spacing w:before="120" w:after="120"/>
    </w:pPr>
    <w:rPr>
      <w:b/>
      <w:bCs/>
      <w:caps/>
      <w:sz w:val="20"/>
      <w:szCs w:val="20"/>
    </w:rPr>
  </w:style>
  <w:style w:type="paragraph" w:styleId="20">
    <w:name w:val="toc 2"/>
    <w:basedOn w:val="a"/>
    <w:next w:val="a"/>
    <w:uiPriority w:val="39"/>
    <w:rsid w:val="00A37124"/>
    <w:pPr>
      <w:ind w:left="210"/>
    </w:pPr>
    <w:rPr>
      <w:smallCaps/>
      <w:sz w:val="20"/>
      <w:szCs w:val="20"/>
    </w:rPr>
  </w:style>
  <w:style w:type="paragraph" w:styleId="40">
    <w:name w:val="toc 4"/>
    <w:basedOn w:val="a"/>
    <w:next w:val="a"/>
    <w:uiPriority w:val="39"/>
    <w:rsid w:val="00957FB3"/>
    <w:pPr>
      <w:ind w:leftChars="100" w:left="840" w:rightChars="100" w:right="100"/>
    </w:pPr>
    <w:rPr>
      <w:sz w:val="18"/>
      <w:szCs w:val="18"/>
    </w:rPr>
  </w:style>
  <w:style w:type="paragraph" w:styleId="af4">
    <w:name w:val="footnote text"/>
    <w:basedOn w:val="a"/>
    <w:semiHidden/>
    <w:pPr>
      <w:snapToGrid w:val="0"/>
    </w:pPr>
    <w:rPr>
      <w:sz w:val="18"/>
      <w:szCs w:val="18"/>
    </w:rPr>
  </w:style>
  <w:style w:type="paragraph" w:customStyle="1" w:styleId="MTDisplayEquation">
    <w:name w:val="MTDisplayEquation"/>
    <w:basedOn w:val="a"/>
    <w:next w:val="a"/>
    <w:pPr>
      <w:tabs>
        <w:tab w:val="center" w:pos="4160"/>
        <w:tab w:val="right" w:pos="8300"/>
      </w:tabs>
      <w:autoSpaceDE w:val="0"/>
      <w:autoSpaceDN w:val="0"/>
      <w:adjustRightInd w:val="0"/>
      <w:ind w:firstLine="480"/>
    </w:pPr>
    <w:rPr>
      <w:rFonts w:ascii="宋体" w:cs="宋体"/>
      <w:kern w:val="0"/>
    </w:rPr>
  </w:style>
  <w:style w:type="paragraph" w:styleId="6">
    <w:name w:val="toc 6"/>
    <w:basedOn w:val="a"/>
    <w:next w:val="a"/>
    <w:uiPriority w:val="39"/>
    <w:pPr>
      <w:ind w:left="1050"/>
    </w:pPr>
    <w:rPr>
      <w:sz w:val="18"/>
      <w:szCs w:val="18"/>
    </w:rPr>
  </w:style>
  <w:style w:type="paragraph" w:styleId="9">
    <w:name w:val="toc 9"/>
    <w:basedOn w:val="a"/>
    <w:next w:val="a"/>
    <w:uiPriority w:val="39"/>
    <w:pPr>
      <w:ind w:left="1680"/>
    </w:pPr>
    <w:rPr>
      <w:sz w:val="18"/>
      <w:szCs w:val="18"/>
    </w:rPr>
  </w:style>
  <w:style w:type="paragraph" w:styleId="af5">
    <w:name w:val="Normal (Web)"/>
    <w:basedOn w:val="a"/>
    <w:pPr>
      <w:widowControl/>
    </w:pPr>
    <w:rPr>
      <w:rFonts w:ascii="宋体" w:hAnsi="宋体" w:cs="宋体"/>
      <w:kern w:val="0"/>
    </w:rPr>
  </w:style>
  <w:style w:type="paragraph" w:customStyle="1" w:styleId="Char4">
    <w:name w:val="Char"/>
    <w:basedOn w:val="a"/>
    <w:pPr>
      <w:spacing w:line="360" w:lineRule="auto"/>
    </w:pPr>
    <w:rPr>
      <w:rFonts w:ascii="宋体" w:hAnsi="宋体" w:cs="宋体"/>
    </w:rPr>
  </w:style>
  <w:style w:type="paragraph" w:customStyle="1" w:styleId="tgt2">
    <w:name w:val="tgt2"/>
    <w:basedOn w:val="a"/>
    <w:pPr>
      <w:widowControl/>
      <w:spacing w:after="150" w:line="360" w:lineRule="auto"/>
    </w:pPr>
    <w:rPr>
      <w:rFonts w:ascii="宋体" w:hAnsi="宋体" w:cs="宋体"/>
      <w:b/>
      <w:bCs/>
      <w:kern w:val="0"/>
      <w:sz w:val="36"/>
      <w:szCs w:val="36"/>
    </w:rPr>
  </w:style>
  <w:style w:type="paragraph" w:customStyle="1" w:styleId="CharCharCharChar">
    <w:name w:val="Char Char Char Char"/>
    <w:basedOn w:val="a"/>
    <w:pPr>
      <w:widowControl/>
      <w:spacing w:after="160" w:line="240" w:lineRule="exact"/>
    </w:pPr>
    <w:rPr>
      <w:rFonts w:ascii="Verdana" w:hAnsi="Verdana" w:cs="Verdana"/>
      <w:kern w:val="0"/>
      <w:sz w:val="20"/>
      <w:szCs w:val="20"/>
      <w:lang w:eastAsia="en-US"/>
    </w:rPr>
  </w:style>
  <w:style w:type="table" w:styleId="af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图名"/>
    <w:next w:val="a"/>
    <w:link w:val="Char5"/>
    <w:qFormat/>
    <w:rsid w:val="008A71D7"/>
    <w:pPr>
      <w:spacing w:afterLines="100" w:after="100" w:line="400" w:lineRule="exact"/>
      <w:jc w:val="center"/>
    </w:pPr>
    <w:rPr>
      <w:rFonts w:eastAsia="楷体"/>
      <w:kern w:val="2"/>
      <w:sz w:val="21"/>
      <w:szCs w:val="24"/>
    </w:rPr>
  </w:style>
  <w:style w:type="paragraph" w:customStyle="1" w:styleId="af8">
    <w:name w:val="公式"/>
    <w:link w:val="Char6"/>
    <w:qFormat/>
    <w:rsid w:val="00E16AB6"/>
    <w:pPr>
      <w:tabs>
        <w:tab w:val="right" w:pos="9600"/>
      </w:tabs>
      <w:autoSpaceDE w:val="0"/>
      <w:autoSpaceDN w:val="0"/>
      <w:adjustRightInd w:val="0"/>
      <w:ind w:firstLineChars="200" w:firstLine="200"/>
      <w:textAlignment w:val="center"/>
    </w:pPr>
    <w:rPr>
      <w:rFonts w:eastAsia="Times New Roman"/>
      <w:color w:val="000000"/>
      <w:sz w:val="24"/>
      <w:szCs w:val="24"/>
    </w:rPr>
  </w:style>
  <w:style w:type="character" w:customStyle="1" w:styleId="Char5">
    <w:name w:val="图名 Char"/>
    <w:basedOn w:val="a0"/>
    <w:link w:val="af7"/>
    <w:rsid w:val="008A71D7"/>
    <w:rPr>
      <w:rFonts w:eastAsia="楷体"/>
      <w:kern w:val="2"/>
      <w:sz w:val="21"/>
      <w:szCs w:val="24"/>
    </w:rPr>
  </w:style>
  <w:style w:type="paragraph" w:styleId="af9">
    <w:name w:val="No Spacing"/>
    <w:link w:val="Char7"/>
    <w:uiPriority w:val="1"/>
    <w:qFormat/>
    <w:rsid w:val="00535D99"/>
    <w:pPr>
      <w:widowControl w:val="0"/>
      <w:ind w:firstLineChars="200" w:firstLine="200"/>
    </w:pPr>
    <w:rPr>
      <w:kern w:val="2"/>
      <w:sz w:val="24"/>
      <w:szCs w:val="24"/>
    </w:rPr>
  </w:style>
  <w:style w:type="character" w:customStyle="1" w:styleId="Char6">
    <w:name w:val="公式 Char"/>
    <w:basedOn w:val="a0"/>
    <w:link w:val="af8"/>
    <w:rsid w:val="00E16AB6"/>
    <w:rPr>
      <w:rFonts w:eastAsia="Times New Roman"/>
      <w:color w:val="000000"/>
      <w:sz w:val="24"/>
      <w:szCs w:val="24"/>
    </w:rPr>
  </w:style>
  <w:style w:type="paragraph" w:customStyle="1" w:styleId="afa">
    <w:name w:val="图片"/>
    <w:next w:val="af7"/>
    <w:link w:val="Char8"/>
    <w:qFormat/>
    <w:rsid w:val="008A71D7"/>
    <w:pPr>
      <w:spacing w:beforeLines="100" w:before="100"/>
      <w:jc w:val="center"/>
    </w:pPr>
    <w:rPr>
      <w:kern w:val="2"/>
      <w:sz w:val="21"/>
      <w:szCs w:val="24"/>
    </w:rPr>
  </w:style>
  <w:style w:type="character" w:customStyle="1" w:styleId="Char7">
    <w:name w:val="无间隔 Char"/>
    <w:basedOn w:val="a0"/>
    <w:link w:val="af9"/>
    <w:uiPriority w:val="1"/>
    <w:rsid w:val="00535D99"/>
    <w:rPr>
      <w:kern w:val="2"/>
      <w:sz w:val="24"/>
      <w:szCs w:val="24"/>
    </w:rPr>
  </w:style>
  <w:style w:type="character" w:customStyle="1" w:styleId="Char8">
    <w:name w:val="图片 Char"/>
    <w:basedOn w:val="Char7"/>
    <w:link w:val="afa"/>
    <w:rsid w:val="008A71D7"/>
    <w:rPr>
      <w:kern w:val="2"/>
      <w:sz w:val="21"/>
      <w:szCs w:val="24"/>
    </w:rPr>
  </w:style>
  <w:style w:type="paragraph" w:customStyle="1" w:styleId="afb">
    <w:name w:val="表格"/>
    <w:next w:val="a"/>
    <w:link w:val="Char9"/>
    <w:qFormat/>
    <w:rsid w:val="00D66C68"/>
    <w:pPr>
      <w:jc w:val="center"/>
    </w:pPr>
    <w:rPr>
      <w:kern w:val="2"/>
      <w:sz w:val="21"/>
      <w:szCs w:val="24"/>
    </w:rPr>
  </w:style>
  <w:style w:type="paragraph" w:customStyle="1" w:styleId="afc">
    <w:name w:val="表名"/>
    <w:next w:val="afb"/>
    <w:link w:val="Chara"/>
    <w:qFormat/>
    <w:rsid w:val="008A71D7"/>
    <w:pPr>
      <w:spacing w:beforeLines="100" w:before="100"/>
      <w:jc w:val="center"/>
    </w:pPr>
    <w:rPr>
      <w:rFonts w:eastAsia="楷体"/>
      <w:kern w:val="2"/>
      <w:sz w:val="21"/>
      <w:szCs w:val="24"/>
    </w:rPr>
  </w:style>
  <w:style w:type="character" w:customStyle="1" w:styleId="Char9">
    <w:name w:val="表格 Char"/>
    <w:basedOn w:val="Char8"/>
    <w:link w:val="afb"/>
    <w:rsid w:val="00D66C68"/>
    <w:rPr>
      <w:kern w:val="2"/>
      <w:sz w:val="21"/>
      <w:szCs w:val="24"/>
    </w:rPr>
  </w:style>
  <w:style w:type="character" w:customStyle="1" w:styleId="Chara">
    <w:name w:val="表名 Char"/>
    <w:basedOn w:val="Char5"/>
    <w:link w:val="afc"/>
    <w:rsid w:val="008A71D7"/>
    <w:rPr>
      <w:rFonts w:eastAsia="楷体"/>
      <w:kern w:val="2"/>
      <w:sz w:val="21"/>
      <w:szCs w:val="24"/>
    </w:rPr>
  </w:style>
  <w:style w:type="character" w:customStyle="1" w:styleId="Char2">
    <w:name w:val="页脚 Char"/>
    <w:basedOn w:val="a0"/>
    <w:link w:val="af2"/>
    <w:uiPriority w:val="99"/>
    <w:rsid w:val="00BE77F7"/>
    <w:rPr>
      <w:kern w:val="2"/>
      <w:sz w:val="18"/>
      <w:szCs w:val="18"/>
    </w:rPr>
  </w:style>
  <w:style w:type="paragraph" w:styleId="afd">
    <w:name w:val="annotation subject"/>
    <w:basedOn w:val="a9"/>
    <w:next w:val="a9"/>
    <w:link w:val="Charb"/>
    <w:rsid w:val="00E16AB6"/>
    <w:pPr>
      <w:jc w:val="left"/>
    </w:pPr>
    <w:rPr>
      <w:b/>
      <w:bCs/>
    </w:rPr>
  </w:style>
  <w:style w:type="character" w:customStyle="1" w:styleId="Charb">
    <w:name w:val="批注主题 Char"/>
    <w:basedOn w:val="Char"/>
    <w:link w:val="afd"/>
    <w:rsid w:val="00E16AB6"/>
    <w:rPr>
      <w:rFonts w:eastAsia="宋体"/>
      <w:b/>
      <w:bCs/>
      <w:kern w:val="2"/>
      <w:sz w:val="24"/>
      <w:szCs w:val="24"/>
      <w:lang w:val="en-US" w:eastAsia="zh-CN" w:bidi="ar-SA"/>
    </w:rPr>
  </w:style>
  <w:style w:type="character" w:customStyle="1" w:styleId="Char3">
    <w:name w:val="页眉 Char"/>
    <w:basedOn w:val="a0"/>
    <w:link w:val="af3"/>
    <w:uiPriority w:val="99"/>
    <w:rsid w:val="00E846A2"/>
    <w:rPr>
      <w:kern w:val="2"/>
      <w:sz w:val="18"/>
      <w:szCs w:val="18"/>
    </w:rPr>
  </w:style>
  <w:style w:type="character" w:customStyle="1" w:styleId="Other1">
    <w:name w:val="Other|1_"/>
    <w:link w:val="Other10"/>
    <w:qFormat/>
    <w:rsid w:val="003726B6"/>
    <w:rPr>
      <w:rFonts w:ascii="宋体" w:hAnsi="宋体" w:cs="宋体"/>
      <w:sz w:val="22"/>
      <w:lang w:val="zh-TW" w:eastAsia="zh-TW" w:bidi="zh-TW"/>
    </w:rPr>
  </w:style>
  <w:style w:type="paragraph" w:customStyle="1" w:styleId="Other10">
    <w:name w:val="Other|1"/>
    <w:basedOn w:val="a"/>
    <w:link w:val="Other1"/>
    <w:rsid w:val="003726B6"/>
    <w:pPr>
      <w:spacing w:line="240" w:lineRule="auto"/>
      <w:ind w:firstLineChars="0" w:firstLine="0"/>
      <w:jc w:val="left"/>
    </w:pPr>
    <w:rPr>
      <w:rFonts w:ascii="宋体" w:hAnsi="宋体" w:cs="宋体"/>
      <w:kern w:val="0"/>
      <w:sz w:val="22"/>
      <w:szCs w:val="20"/>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17988">
      <w:bodyDiv w:val="1"/>
      <w:marLeft w:val="0"/>
      <w:marRight w:val="0"/>
      <w:marTop w:val="0"/>
      <w:marBottom w:val="0"/>
      <w:divBdr>
        <w:top w:val="none" w:sz="0" w:space="0" w:color="auto"/>
        <w:left w:val="none" w:sz="0" w:space="0" w:color="auto"/>
        <w:bottom w:val="none" w:sz="0" w:space="0" w:color="auto"/>
        <w:right w:val="none" w:sz="0" w:space="0" w:color="auto"/>
      </w:divBdr>
      <w:divsChild>
        <w:div w:id="2134402629">
          <w:marLeft w:val="0"/>
          <w:marRight w:val="0"/>
          <w:marTop w:val="0"/>
          <w:marBottom w:val="0"/>
          <w:divBdr>
            <w:top w:val="none" w:sz="0" w:space="0" w:color="auto"/>
            <w:left w:val="none" w:sz="0" w:space="0" w:color="auto"/>
            <w:bottom w:val="none" w:sz="0" w:space="0" w:color="auto"/>
            <w:right w:val="none" w:sz="0" w:space="0" w:color="auto"/>
          </w:divBdr>
          <w:divsChild>
            <w:div w:id="135491562">
              <w:marLeft w:val="0"/>
              <w:marRight w:val="0"/>
              <w:marTop w:val="0"/>
              <w:marBottom w:val="0"/>
              <w:divBdr>
                <w:top w:val="none" w:sz="0" w:space="0" w:color="auto"/>
                <w:left w:val="none" w:sz="0" w:space="0" w:color="auto"/>
                <w:bottom w:val="none" w:sz="0" w:space="0" w:color="auto"/>
                <w:right w:val="none" w:sz="0" w:space="0" w:color="auto"/>
              </w:divBdr>
              <w:divsChild>
                <w:div w:id="278607569">
                  <w:marLeft w:val="0"/>
                  <w:marRight w:val="0"/>
                  <w:marTop w:val="0"/>
                  <w:marBottom w:val="0"/>
                  <w:divBdr>
                    <w:top w:val="none" w:sz="0" w:space="0" w:color="auto"/>
                    <w:left w:val="none" w:sz="0" w:space="0" w:color="auto"/>
                    <w:bottom w:val="none" w:sz="0" w:space="0" w:color="auto"/>
                    <w:right w:val="none" w:sz="0" w:space="0" w:color="auto"/>
                  </w:divBdr>
                  <w:divsChild>
                    <w:div w:id="1434783265">
                      <w:marLeft w:val="0"/>
                      <w:marRight w:val="0"/>
                      <w:marTop w:val="0"/>
                      <w:marBottom w:val="0"/>
                      <w:divBdr>
                        <w:top w:val="none" w:sz="0" w:space="0" w:color="auto"/>
                        <w:left w:val="none" w:sz="0" w:space="0" w:color="auto"/>
                        <w:bottom w:val="none" w:sz="0" w:space="0" w:color="auto"/>
                        <w:right w:val="none" w:sz="0" w:space="0" w:color="auto"/>
                      </w:divBdr>
                      <w:divsChild>
                        <w:div w:id="1288077126">
                          <w:marLeft w:val="0"/>
                          <w:marRight w:val="0"/>
                          <w:marTop w:val="0"/>
                          <w:marBottom w:val="0"/>
                          <w:divBdr>
                            <w:top w:val="none" w:sz="0" w:space="0" w:color="auto"/>
                            <w:left w:val="none" w:sz="0" w:space="0" w:color="auto"/>
                            <w:bottom w:val="none" w:sz="0" w:space="0" w:color="auto"/>
                            <w:right w:val="none" w:sz="0" w:space="0" w:color="auto"/>
                          </w:divBdr>
                          <w:divsChild>
                            <w:div w:id="650911117">
                              <w:marLeft w:val="0"/>
                              <w:marRight w:val="0"/>
                              <w:marTop w:val="0"/>
                              <w:marBottom w:val="0"/>
                              <w:divBdr>
                                <w:top w:val="none" w:sz="0" w:space="0" w:color="auto"/>
                                <w:left w:val="none" w:sz="0" w:space="0" w:color="auto"/>
                                <w:bottom w:val="none" w:sz="0" w:space="0" w:color="auto"/>
                                <w:right w:val="none" w:sz="0" w:space="0" w:color="auto"/>
                              </w:divBdr>
                              <w:divsChild>
                                <w:div w:id="501430620">
                                  <w:marLeft w:val="0"/>
                                  <w:marRight w:val="0"/>
                                  <w:marTop w:val="0"/>
                                  <w:marBottom w:val="0"/>
                                  <w:divBdr>
                                    <w:top w:val="none" w:sz="0" w:space="0" w:color="auto"/>
                                    <w:left w:val="none" w:sz="0" w:space="0" w:color="auto"/>
                                    <w:bottom w:val="none" w:sz="0" w:space="0" w:color="auto"/>
                                    <w:right w:val="none" w:sz="0" w:space="0" w:color="auto"/>
                                  </w:divBdr>
                                  <w:divsChild>
                                    <w:div w:id="111348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2.emf"/><Relationship Id="rId42" Type="http://schemas.openxmlformats.org/officeDocument/2006/relationships/oleObject" Target="embeddings/oleObject13.bin"/><Relationship Id="rId47" Type="http://schemas.openxmlformats.org/officeDocument/2006/relationships/image" Target="media/image12.wmf"/><Relationship Id="rId63" Type="http://schemas.openxmlformats.org/officeDocument/2006/relationships/header" Target="header12.xml"/><Relationship Id="rId68"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w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oleObject" Target="embeddings/oleObject15.bin"/><Relationship Id="rId53" Type="http://schemas.openxmlformats.org/officeDocument/2006/relationships/image" Target="media/image14.wmf"/><Relationship Id="rId58" Type="http://schemas.openxmlformats.org/officeDocument/2006/relationships/header" Target="header8.xml"/><Relationship Id="rId66"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footer" Target="footer9.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5.wmf"/><Relationship Id="rId30" Type="http://schemas.openxmlformats.org/officeDocument/2006/relationships/oleObject" Target="embeddings/oleObject5.bin"/><Relationship Id="rId35" Type="http://schemas.openxmlformats.org/officeDocument/2006/relationships/image" Target="media/image9.wmf"/><Relationship Id="rId43" Type="http://schemas.openxmlformats.org/officeDocument/2006/relationships/image" Target="media/image11.wmf"/><Relationship Id="rId48" Type="http://schemas.openxmlformats.org/officeDocument/2006/relationships/oleObject" Target="embeddings/oleObject17.bin"/><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header" Target="header17.xml"/><Relationship Id="rId8" Type="http://schemas.openxmlformats.org/officeDocument/2006/relationships/image" Target="media/image1.jpg"/><Relationship Id="rId51" Type="http://schemas.openxmlformats.org/officeDocument/2006/relationships/image" Target="media/image13.wmf"/><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6.bin"/><Relationship Id="rId59" Type="http://schemas.openxmlformats.org/officeDocument/2006/relationships/header" Target="header9.xml"/><Relationship Id="rId67" Type="http://schemas.openxmlformats.org/officeDocument/2006/relationships/header" Target="header15.xml"/><Relationship Id="rId20" Type="http://schemas.openxmlformats.org/officeDocument/2006/relationships/footer" Target="footer7.xml"/><Relationship Id="rId41" Type="http://schemas.openxmlformats.org/officeDocument/2006/relationships/oleObject" Target="embeddings/oleObject12.bin"/><Relationship Id="rId54" Type="http://schemas.openxmlformats.org/officeDocument/2006/relationships/oleObject" Target="embeddings/oleObject21.bin"/><Relationship Id="rId62" Type="http://schemas.openxmlformats.org/officeDocument/2006/relationships/header" Target="header11.xml"/><Relationship Id="rId70"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8.bin"/><Relationship Id="rId57" Type="http://schemas.openxmlformats.org/officeDocument/2006/relationships/footer" Target="footer8.xml"/><Relationship Id="rId10" Type="http://schemas.openxmlformats.org/officeDocument/2006/relationships/header" Target="header2.xml"/><Relationship Id="rId31" Type="http://schemas.openxmlformats.org/officeDocument/2006/relationships/image" Target="media/image7.wmf"/><Relationship Id="rId44" Type="http://schemas.openxmlformats.org/officeDocument/2006/relationships/oleObject" Target="embeddings/oleObject14.bin"/><Relationship Id="rId52" Type="http://schemas.openxmlformats.org/officeDocument/2006/relationships/oleObject" Target="embeddings/oleObject20.bin"/><Relationship Id="rId60" Type="http://schemas.openxmlformats.org/officeDocument/2006/relationships/header" Target="header10.xml"/><Relationship Id="rId65" Type="http://schemas.openxmlformats.org/officeDocument/2006/relationships/header" Target="header13.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oleObject" Target="embeddings/oleObject19.bin"/><Relationship Id="rId55"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8E20A0AD14A451B9FB738117F981F10"/>
        <w:category>
          <w:name w:val="常规"/>
          <w:gallery w:val="placeholder"/>
        </w:category>
        <w:types>
          <w:type w:val="bbPlcHdr"/>
        </w:types>
        <w:behaviors>
          <w:behavior w:val="content"/>
        </w:behaviors>
        <w:guid w:val="{BBC957CF-06F5-47EF-A873-0397686F0C2E}"/>
      </w:docPartPr>
      <w:docPartBody>
        <w:p w:rsidR="00E57DD8" w:rsidRDefault="00A841FA" w:rsidP="00A841FA">
          <w:pPr>
            <w:pStyle w:val="48E20A0AD14A451B9FB738117F981F10"/>
            <w:rPr>
              <w:rFonts w:hint="eastAsia"/>
            </w:rPr>
          </w:pPr>
          <w:r>
            <w:rPr>
              <w:color w:val="5B9BD5" w:themeColor="accent1"/>
              <w:lang w:val="zh-CN"/>
            </w:rPr>
            <w:t>[</w:t>
          </w:r>
          <w:r>
            <w:rPr>
              <w:color w:val="5B9BD5" w:themeColor="accent1"/>
              <w:lang w:val="zh-CN"/>
            </w:rPr>
            <w:t>文档标题</w:t>
          </w:r>
          <w:r>
            <w:rPr>
              <w:color w:val="5B9BD5" w:themeColor="accent1"/>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WinCharSetFFFF-H">
    <w:altName w:val="HGB1_CNKI"/>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Light">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41FA"/>
    <w:rsid w:val="00003181"/>
    <w:rsid w:val="00010A59"/>
    <w:rsid w:val="000E27EB"/>
    <w:rsid w:val="00101235"/>
    <w:rsid w:val="00104834"/>
    <w:rsid w:val="00132A27"/>
    <w:rsid w:val="00260228"/>
    <w:rsid w:val="0027316F"/>
    <w:rsid w:val="002C2FE7"/>
    <w:rsid w:val="002D62EB"/>
    <w:rsid w:val="002D6C52"/>
    <w:rsid w:val="00330A71"/>
    <w:rsid w:val="003D0D54"/>
    <w:rsid w:val="003E492D"/>
    <w:rsid w:val="003E53D8"/>
    <w:rsid w:val="003F32C8"/>
    <w:rsid w:val="003F6A62"/>
    <w:rsid w:val="00425501"/>
    <w:rsid w:val="0043347C"/>
    <w:rsid w:val="004345BF"/>
    <w:rsid w:val="00476308"/>
    <w:rsid w:val="004815E6"/>
    <w:rsid w:val="005F1BE9"/>
    <w:rsid w:val="00680212"/>
    <w:rsid w:val="0071331A"/>
    <w:rsid w:val="00732F1F"/>
    <w:rsid w:val="00746225"/>
    <w:rsid w:val="007654C2"/>
    <w:rsid w:val="007A4353"/>
    <w:rsid w:val="007A5152"/>
    <w:rsid w:val="007B56F7"/>
    <w:rsid w:val="007C4807"/>
    <w:rsid w:val="008233A8"/>
    <w:rsid w:val="00851AF9"/>
    <w:rsid w:val="008731DA"/>
    <w:rsid w:val="008A0E39"/>
    <w:rsid w:val="008C22C1"/>
    <w:rsid w:val="00960FE9"/>
    <w:rsid w:val="009612D4"/>
    <w:rsid w:val="00981F99"/>
    <w:rsid w:val="009917DB"/>
    <w:rsid w:val="009B1459"/>
    <w:rsid w:val="009F3E3E"/>
    <w:rsid w:val="00A20E5B"/>
    <w:rsid w:val="00A841FA"/>
    <w:rsid w:val="00A85156"/>
    <w:rsid w:val="00AA141E"/>
    <w:rsid w:val="00B13524"/>
    <w:rsid w:val="00B3628D"/>
    <w:rsid w:val="00C068DE"/>
    <w:rsid w:val="00C15515"/>
    <w:rsid w:val="00CE2865"/>
    <w:rsid w:val="00D047FC"/>
    <w:rsid w:val="00DF7F58"/>
    <w:rsid w:val="00E23FA6"/>
    <w:rsid w:val="00E57DD8"/>
    <w:rsid w:val="00E76CB1"/>
    <w:rsid w:val="00F85454"/>
    <w:rsid w:val="00FD3162"/>
    <w:rsid w:val="00FE55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61D439D07B4E75805713E2ABB2EAE1">
    <w:name w:val="ED61D439D07B4E75805713E2ABB2EAE1"/>
    <w:rsid w:val="00A841FA"/>
    <w:pPr>
      <w:widowControl w:val="0"/>
      <w:jc w:val="both"/>
    </w:pPr>
  </w:style>
  <w:style w:type="paragraph" w:customStyle="1" w:styleId="48E20A0AD14A451B9FB738117F981F10">
    <w:name w:val="48E20A0AD14A451B9FB738117F981F10"/>
    <w:rsid w:val="00A841FA"/>
    <w:pPr>
      <w:widowControl w:val="0"/>
      <w:jc w:val="both"/>
    </w:pPr>
  </w:style>
  <w:style w:type="paragraph" w:customStyle="1" w:styleId="8175E472399D4D0FA96F0B5A04DA02AA">
    <w:name w:val="8175E472399D4D0FA96F0B5A04DA02AA"/>
    <w:rsid w:val="00A841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3065F-24DA-4858-AC81-485599398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TotalTime>
  <Pages>19</Pages>
  <Words>588</Words>
  <Characters>3358</Characters>
  <Application>Microsoft Office Word</Application>
  <DocSecurity>0</DocSecurity>
  <PresentationFormat/>
  <Lines>27</Lines>
  <Paragraphs>7</Paragraphs>
  <Slides>0</Slides>
  <Notes>0</Notes>
  <HiddenSlides>0</HiddenSlides>
  <MMClips>0</MMClips>
  <ScaleCrop>false</ScaleCrop>
  <Company>信念技术论坛</Company>
  <LinksUpToDate>false</LinksUpToDate>
  <CharactersWithSpaces>3939</CharactersWithSpaces>
  <SharedDoc>false</SharedDoc>
  <HLinks>
    <vt:vector size="516" baseType="variant">
      <vt:variant>
        <vt:i4>3801195</vt:i4>
      </vt:variant>
      <vt:variant>
        <vt:i4>6344</vt:i4>
      </vt:variant>
      <vt:variant>
        <vt:i4>0</vt:i4>
      </vt:variant>
      <vt:variant>
        <vt:i4>5</vt:i4>
      </vt:variant>
      <vt:variant>
        <vt:lpwstr>http://www.sciencedirect.com/science/article/pii/S0965856498000214</vt:lpwstr>
      </vt:variant>
      <vt:variant>
        <vt:lpwstr>CORR1</vt:lpwstr>
      </vt:variant>
      <vt:variant>
        <vt:i4>3670121</vt:i4>
      </vt:variant>
      <vt:variant>
        <vt:i4>6341</vt:i4>
      </vt:variant>
      <vt:variant>
        <vt:i4>0</vt:i4>
      </vt:variant>
      <vt:variant>
        <vt:i4>5</vt:i4>
      </vt:variant>
      <vt:variant>
        <vt:lpwstr>http://www.palgrave-journals.com/jors/journal/v46/n8/abs/jors1995136a.html</vt:lpwstr>
      </vt:variant>
      <vt:variant>
        <vt:lpwstr>aff2#aff2</vt:lpwstr>
      </vt:variant>
      <vt:variant>
        <vt:i4>4915201</vt:i4>
      </vt:variant>
      <vt:variant>
        <vt:i4>6338</vt:i4>
      </vt:variant>
      <vt:variant>
        <vt:i4>0</vt:i4>
      </vt:variant>
      <vt:variant>
        <vt:i4>5</vt:i4>
      </vt:variant>
      <vt:variant>
        <vt:lpwstr>http://www.sciencedirect.com/science/journal/01912607</vt:lpwstr>
      </vt:variant>
      <vt:variant>
        <vt:lpwstr/>
      </vt:variant>
      <vt:variant>
        <vt:i4>1507389</vt:i4>
      </vt:variant>
      <vt:variant>
        <vt:i4>494</vt:i4>
      </vt:variant>
      <vt:variant>
        <vt:i4>0</vt:i4>
      </vt:variant>
      <vt:variant>
        <vt:i4>5</vt:i4>
      </vt:variant>
      <vt:variant>
        <vt:lpwstr/>
      </vt:variant>
      <vt:variant>
        <vt:lpwstr>_Toc434259886</vt:lpwstr>
      </vt:variant>
      <vt:variant>
        <vt:i4>1507389</vt:i4>
      </vt:variant>
      <vt:variant>
        <vt:i4>488</vt:i4>
      </vt:variant>
      <vt:variant>
        <vt:i4>0</vt:i4>
      </vt:variant>
      <vt:variant>
        <vt:i4>5</vt:i4>
      </vt:variant>
      <vt:variant>
        <vt:lpwstr/>
      </vt:variant>
      <vt:variant>
        <vt:lpwstr>_Toc434259885</vt:lpwstr>
      </vt:variant>
      <vt:variant>
        <vt:i4>1507389</vt:i4>
      </vt:variant>
      <vt:variant>
        <vt:i4>482</vt:i4>
      </vt:variant>
      <vt:variant>
        <vt:i4>0</vt:i4>
      </vt:variant>
      <vt:variant>
        <vt:i4>5</vt:i4>
      </vt:variant>
      <vt:variant>
        <vt:lpwstr/>
      </vt:variant>
      <vt:variant>
        <vt:lpwstr>_Toc434259884</vt:lpwstr>
      </vt:variant>
      <vt:variant>
        <vt:i4>1507389</vt:i4>
      </vt:variant>
      <vt:variant>
        <vt:i4>476</vt:i4>
      </vt:variant>
      <vt:variant>
        <vt:i4>0</vt:i4>
      </vt:variant>
      <vt:variant>
        <vt:i4>5</vt:i4>
      </vt:variant>
      <vt:variant>
        <vt:lpwstr/>
      </vt:variant>
      <vt:variant>
        <vt:lpwstr>_Toc434259883</vt:lpwstr>
      </vt:variant>
      <vt:variant>
        <vt:i4>1507389</vt:i4>
      </vt:variant>
      <vt:variant>
        <vt:i4>470</vt:i4>
      </vt:variant>
      <vt:variant>
        <vt:i4>0</vt:i4>
      </vt:variant>
      <vt:variant>
        <vt:i4>5</vt:i4>
      </vt:variant>
      <vt:variant>
        <vt:lpwstr/>
      </vt:variant>
      <vt:variant>
        <vt:lpwstr>_Toc434259882</vt:lpwstr>
      </vt:variant>
      <vt:variant>
        <vt:i4>1507389</vt:i4>
      </vt:variant>
      <vt:variant>
        <vt:i4>464</vt:i4>
      </vt:variant>
      <vt:variant>
        <vt:i4>0</vt:i4>
      </vt:variant>
      <vt:variant>
        <vt:i4>5</vt:i4>
      </vt:variant>
      <vt:variant>
        <vt:lpwstr/>
      </vt:variant>
      <vt:variant>
        <vt:lpwstr>_Toc434259881</vt:lpwstr>
      </vt:variant>
      <vt:variant>
        <vt:i4>1507389</vt:i4>
      </vt:variant>
      <vt:variant>
        <vt:i4>458</vt:i4>
      </vt:variant>
      <vt:variant>
        <vt:i4>0</vt:i4>
      </vt:variant>
      <vt:variant>
        <vt:i4>5</vt:i4>
      </vt:variant>
      <vt:variant>
        <vt:lpwstr/>
      </vt:variant>
      <vt:variant>
        <vt:lpwstr>_Toc434259880</vt:lpwstr>
      </vt:variant>
      <vt:variant>
        <vt:i4>1572925</vt:i4>
      </vt:variant>
      <vt:variant>
        <vt:i4>452</vt:i4>
      </vt:variant>
      <vt:variant>
        <vt:i4>0</vt:i4>
      </vt:variant>
      <vt:variant>
        <vt:i4>5</vt:i4>
      </vt:variant>
      <vt:variant>
        <vt:lpwstr/>
      </vt:variant>
      <vt:variant>
        <vt:lpwstr>_Toc434259879</vt:lpwstr>
      </vt:variant>
      <vt:variant>
        <vt:i4>1572925</vt:i4>
      </vt:variant>
      <vt:variant>
        <vt:i4>446</vt:i4>
      </vt:variant>
      <vt:variant>
        <vt:i4>0</vt:i4>
      </vt:variant>
      <vt:variant>
        <vt:i4>5</vt:i4>
      </vt:variant>
      <vt:variant>
        <vt:lpwstr/>
      </vt:variant>
      <vt:variant>
        <vt:lpwstr>_Toc434259878</vt:lpwstr>
      </vt:variant>
      <vt:variant>
        <vt:i4>1572925</vt:i4>
      </vt:variant>
      <vt:variant>
        <vt:i4>440</vt:i4>
      </vt:variant>
      <vt:variant>
        <vt:i4>0</vt:i4>
      </vt:variant>
      <vt:variant>
        <vt:i4>5</vt:i4>
      </vt:variant>
      <vt:variant>
        <vt:lpwstr/>
      </vt:variant>
      <vt:variant>
        <vt:lpwstr>_Toc434259877</vt:lpwstr>
      </vt:variant>
      <vt:variant>
        <vt:i4>1572925</vt:i4>
      </vt:variant>
      <vt:variant>
        <vt:i4>434</vt:i4>
      </vt:variant>
      <vt:variant>
        <vt:i4>0</vt:i4>
      </vt:variant>
      <vt:variant>
        <vt:i4>5</vt:i4>
      </vt:variant>
      <vt:variant>
        <vt:lpwstr/>
      </vt:variant>
      <vt:variant>
        <vt:lpwstr>_Toc434259876</vt:lpwstr>
      </vt:variant>
      <vt:variant>
        <vt:i4>1572925</vt:i4>
      </vt:variant>
      <vt:variant>
        <vt:i4>428</vt:i4>
      </vt:variant>
      <vt:variant>
        <vt:i4>0</vt:i4>
      </vt:variant>
      <vt:variant>
        <vt:i4>5</vt:i4>
      </vt:variant>
      <vt:variant>
        <vt:lpwstr/>
      </vt:variant>
      <vt:variant>
        <vt:lpwstr>_Toc434259875</vt:lpwstr>
      </vt:variant>
      <vt:variant>
        <vt:i4>1572925</vt:i4>
      </vt:variant>
      <vt:variant>
        <vt:i4>422</vt:i4>
      </vt:variant>
      <vt:variant>
        <vt:i4>0</vt:i4>
      </vt:variant>
      <vt:variant>
        <vt:i4>5</vt:i4>
      </vt:variant>
      <vt:variant>
        <vt:lpwstr/>
      </vt:variant>
      <vt:variant>
        <vt:lpwstr>_Toc434259874</vt:lpwstr>
      </vt:variant>
      <vt:variant>
        <vt:i4>1572925</vt:i4>
      </vt:variant>
      <vt:variant>
        <vt:i4>416</vt:i4>
      </vt:variant>
      <vt:variant>
        <vt:i4>0</vt:i4>
      </vt:variant>
      <vt:variant>
        <vt:i4>5</vt:i4>
      </vt:variant>
      <vt:variant>
        <vt:lpwstr/>
      </vt:variant>
      <vt:variant>
        <vt:lpwstr>_Toc434259873</vt:lpwstr>
      </vt:variant>
      <vt:variant>
        <vt:i4>1572925</vt:i4>
      </vt:variant>
      <vt:variant>
        <vt:i4>410</vt:i4>
      </vt:variant>
      <vt:variant>
        <vt:i4>0</vt:i4>
      </vt:variant>
      <vt:variant>
        <vt:i4>5</vt:i4>
      </vt:variant>
      <vt:variant>
        <vt:lpwstr/>
      </vt:variant>
      <vt:variant>
        <vt:lpwstr>_Toc434259872</vt:lpwstr>
      </vt:variant>
      <vt:variant>
        <vt:i4>1572925</vt:i4>
      </vt:variant>
      <vt:variant>
        <vt:i4>404</vt:i4>
      </vt:variant>
      <vt:variant>
        <vt:i4>0</vt:i4>
      </vt:variant>
      <vt:variant>
        <vt:i4>5</vt:i4>
      </vt:variant>
      <vt:variant>
        <vt:lpwstr/>
      </vt:variant>
      <vt:variant>
        <vt:lpwstr>_Toc434259871</vt:lpwstr>
      </vt:variant>
      <vt:variant>
        <vt:i4>1572925</vt:i4>
      </vt:variant>
      <vt:variant>
        <vt:i4>398</vt:i4>
      </vt:variant>
      <vt:variant>
        <vt:i4>0</vt:i4>
      </vt:variant>
      <vt:variant>
        <vt:i4>5</vt:i4>
      </vt:variant>
      <vt:variant>
        <vt:lpwstr/>
      </vt:variant>
      <vt:variant>
        <vt:lpwstr>_Toc434259870</vt:lpwstr>
      </vt:variant>
      <vt:variant>
        <vt:i4>1638461</vt:i4>
      </vt:variant>
      <vt:variant>
        <vt:i4>392</vt:i4>
      </vt:variant>
      <vt:variant>
        <vt:i4>0</vt:i4>
      </vt:variant>
      <vt:variant>
        <vt:i4>5</vt:i4>
      </vt:variant>
      <vt:variant>
        <vt:lpwstr/>
      </vt:variant>
      <vt:variant>
        <vt:lpwstr>_Toc434259869</vt:lpwstr>
      </vt:variant>
      <vt:variant>
        <vt:i4>1638461</vt:i4>
      </vt:variant>
      <vt:variant>
        <vt:i4>386</vt:i4>
      </vt:variant>
      <vt:variant>
        <vt:i4>0</vt:i4>
      </vt:variant>
      <vt:variant>
        <vt:i4>5</vt:i4>
      </vt:variant>
      <vt:variant>
        <vt:lpwstr/>
      </vt:variant>
      <vt:variant>
        <vt:lpwstr>_Toc434259868</vt:lpwstr>
      </vt:variant>
      <vt:variant>
        <vt:i4>1638461</vt:i4>
      </vt:variant>
      <vt:variant>
        <vt:i4>380</vt:i4>
      </vt:variant>
      <vt:variant>
        <vt:i4>0</vt:i4>
      </vt:variant>
      <vt:variant>
        <vt:i4>5</vt:i4>
      </vt:variant>
      <vt:variant>
        <vt:lpwstr/>
      </vt:variant>
      <vt:variant>
        <vt:lpwstr>_Toc434259867</vt:lpwstr>
      </vt:variant>
      <vt:variant>
        <vt:i4>1638461</vt:i4>
      </vt:variant>
      <vt:variant>
        <vt:i4>374</vt:i4>
      </vt:variant>
      <vt:variant>
        <vt:i4>0</vt:i4>
      </vt:variant>
      <vt:variant>
        <vt:i4>5</vt:i4>
      </vt:variant>
      <vt:variant>
        <vt:lpwstr/>
      </vt:variant>
      <vt:variant>
        <vt:lpwstr>_Toc434259866</vt:lpwstr>
      </vt:variant>
      <vt:variant>
        <vt:i4>1638461</vt:i4>
      </vt:variant>
      <vt:variant>
        <vt:i4>368</vt:i4>
      </vt:variant>
      <vt:variant>
        <vt:i4>0</vt:i4>
      </vt:variant>
      <vt:variant>
        <vt:i4>5</vt:i4>
      </vt:variant>
      <vt:variant>
        <vt:lpwstr/>
      </vt:variant>
      <vt:variant>
        <vt:lpwstr>_Toc434259865</vt:lpwstr>
      </vt:variant>
      <vt:variant>
        <vt:i4>1638461</vt:i4>
      </vt:variant>
      <vt:variant>
        <vt:i4>362</vt:i4>
      </vt:variant>
      <vt:variant>
        <vt:i4>0</vt:i4>
      </vt:variant>
      <vt:variant>
        <vt:i4>5</vt:i4>
      </vt:variant>
      <vt:variant>
        <vt:lpwstr/>
      </vt:variant>
      <vt:variant>
        <vt:lpwstr>_Toc434259864</vt:lpwstr>
      </vt:variant>
      <vt:variant>
        <vt:i4>1638461</vt:i4>
      </vt:variant>
      <vt:variant>
        <vt:i4>356</vt:i4>
      </vt:variant>
      <vt:variant>
        <vt:i4>0</vt:i4>
      </vt:variant>
      <vt:variant>
        <vt:i4>5</vt:i4>
      </vt:variant>
      <vt:variant>
        <vt:lpwstr/>
      </vt:variant>
      <vt:variant>
        <vt:lpwstr>_Toc434259863</vt:lpwstr>
      </vt:variant>
      <vt:variant>
        <vt:i4>1638461</vt:i4>
      </vt:variant>
      <vt:variant>
        <vt:i4>350</vt:i4>
      </vt:variant>
      <vt:variant>
        <vt:i4>0</vt:i4>
      </vt:variant>
      <vt:variant>
        <vt:i4>5</vt:i4>
      </vt:variant>
      <vt:variant>
        <vt:lpwstr/>
      </vt:variant>
      <vt:variant>
        <vt:lpwstr>_Toc434259862</vt:lpwstr>
      </vt:variant>
      <vt:variant>
        <vt:i4>1638461</vt:i4>
      </vt:variant>
      <vt:variant>
        <vt:i4>344</vt:i4>
      </vt:variant>
      <vt:variant>
        <vt:i4>0</vt:i4>
      </vt:variant>
      <vt:variant>
        <vt:i4>5</vt:i4>
      </vt:variant>
      <vt:variant>
        <vt:lpwstr/>
      </vt:variant>
      <vt:variant>
        <vt:lpwstr>_Toc434259861</vt:lpwstr>
      </vt:variant>
      <vt:variant>
        <vt:i4>1638461</vt:i4>
      </vt:variant>
      <vt:variant>
        <vt:i4>338</vt:i4>
      </vt:variant>
      <vt:variant>
        <vt:i4>0</vt:i4>
      </vt:variant>
      <vt:variant>
        <vt:i4>5</vt:i4>
      </vt:variant>
      <vt:variant>
        <vt:lpwstr/>
      </vt:variant>
      <vt:variant>
        <vt:lpwstr>_Toc434259860</vt:lpwstr>
      </vt:variant>
      <vt:variant>
        <vt:i4>1703997</vt:i4>
      </vt:variant>
      <vt:variant>
        <vt:i4>332</vt:i4>
      </vt:variant>
      <vt:variant>
        <vt:i4>0</vt:i4>
      </vt:variant>
      <vt:variant>
        <vt:i4>5</vt:i4>
      </vt:variant>
      <vt:variant>
        <vt:lpwstr/>
      </vt:variant>
      <vt:variant>
        <vt:lpwstr>_Toc434259859</vt:lpwstr>
      </vt:variant>
      <vt:variant>
        <vt:i4>1703997</vt:i4>
      </vt:variant>
      <vt:variant>
        <vt:i4>326</vt:i4>
      </vt:variant>
      <vt:variant>
        <vt:i4>0</vt:i4>
      </vt:variant>
      <vt:variant>
        <vt:i4>5</vt:i4>
      </vt:variant>
      <vt:variant>
        <vt:lpwstr/>
      </vt:variant>
      <vt:variant>
        <vt:lpwstr>_Toc434259858</vt:lpwstr>
      </vt:variant>
      <vt:variant>
        <vt:i4>1703997</vt:i4>
      </vt:variant>
      <vt:variant>
        <vt:i4>320</vt:i4>
      </vt:variant>
      <vt:variant>
        <vt:i4>0</vt:i4>
      </vt:variant>
      <vt:variant>
        <vt:i4>5</vt:i4>
      </vt:variant>
      <vt:variant>
        <vt:lpwstr/>
      </vt:variant>
      <vt:variant>
        <vt:lpwstr>_Toc434259857</vt:lpwstr>
      </vt:variant>
      <vt:variant>
        <vt:i4>1703997</vt:i4>
      </vt:variant>
      <vt:variant>
        <vt:i4>314</vt:i4>
      </vt:variant>
      <vt:variant>
        <vt:i4>0</vt:i4>
      </vt:variant>
      <vt:variant>
        <vt:i4>5</vt:i4>
      </vt:variant>
      <vt:variant>
        <vt:lpwstr/>
      </vt:variant>
      <vt:variant>
        <vt:lpwstr>_Toc434259856</vt:lpwstr>
      </vt:variant>
      <vt:variant>
        <vt:i4>1703997</vt:i4>
      </vt:variant>
      <vt:variant>
        <vt:i4>308</vt:i4>
      </vt:variant>
      <vt:variant>
        <vt:i4>0</vt:i4>
      </vt:variant>
      <vt:variant>
        <vt:i4>5</vt:i4>
      </vt:variant>
      <vt:variant>
        <vt:lpwstr/>
      </vt:variant>
      <vt:variant>
        <vt:lpwstr>_Toc434259855</vt:lpwstr>
      </vt:variant>
      <vt:variant>
        <vt:i4>1703997</vt:i4>
      </vt:variant>
      <vt:variant>
        <vt:i4>302</vt:i4>
      </vt:variant>
      <vt:variant>
        <vt:i4>0</vt:i4>
      </vt:variant>
      <vt:variant>
        <vt:i4>5</vt:i4>
      </vt:variant>
      <vt:variant>
        <vt:lpwstr/>
      </vt:variant>
      <vt:variant>
        <vt:lpwstr>_Toc434259854</vt:lpwstr>
      </vt:variant>
      <vt:variant>
        <vt:i4>1703997</vt:i4>
      </vt:variant>
      <vt:variant>
        <vt:i4>296</vt:i4>
      </vt:variant>
      <vt:variant>
        <vt:i4>0</vt:i4>
      </vt:variant>
      <vt:variant>
        <vt:i4>5</vt:i4>
      </vt:variant>
      <vt:variant>
        <vt:lpwstr/>
      </vt:variant>
      <vt:variant>
        <vt:lpwstr>_Toc434259853</vt:lpwstr>
      </vt:variant>
      <vt:variant>
        <vt:i4>1703997</vt:i4>
      </vt:variant>
      <vt:variant>
        <vt:i4>290</vt:i4>
      </vt:variant>
      <vt:variant>
        <vt:i4>0</vt:i4>
      </vt:variant>
      <vt:variant>
        <vt:i4>5</vt:i4>
      </vt:variant>
      <vt:variant>
        <vt:lpwstr/>
      </vt:variant>
      <vt:variant>
        <vt:lpwstr>_Toc434259852</vt:lpwstr>
      </vt:variant>
      <vt:variant>
        <vt:i4>1703997</vt:i4>
      </vt:variant>
      <vt:variant>
        <vt:i4>284</vt:i4>
      </vt:variant>
      <vt:variant>
        <vt:i4>0</vt:i4>
      </vt:variant>
      <vt:variant>
        <vt:i4>5</vt:i4>
      </vt:variant>
      <vt:variant>
        <vt:lpwstr/>
      </vt:variant>
      <vt:variant>
        <vt:lpwstr>_Toc434259851</vt:lpwstr>
      </vt:variant>
      <vt:variant>
        <vt:i4>1703997</vt:i4>
      </vt:variant>
      <vt:variant>
        <vt:i4>278</vt:i4>
      </vt:variant>
      <vt:variant>
        <vt:i4>0</vt:i4>
      </vt:variant>
      <vt:variant>
        <vt:i4>5</vt:i4>
      </vt:variant>
      <vt:variant>
        <vt:lpwstr/>
      </vt:variant>
      <vt:variant>
        <vt:lpwstr>_Toc434259850</vt:lpwstr>
      </vt:variant>
      <vt:variant>
        <vt:i4>1769533</vt:i4>
      </vt:variant>
      <vt:variant>
        <vt:i4>272</vt:i4>
      </vt:variant>
      <vt:variant>
        <vt:i4>0</vt:i4>
      </vt:variant>
      <vt:variant>
        <vt:i4>5</vt:i4>
      </vt:variant>
      <vt:variant>
        <vt:lpwstr/>
      </vt:variant>
      <vt:variant>
        <vt:lpwstr>_Toc434259849</vt:lpwstr>
      </vt:variant>
      <vt:variant>
        <vt:i4>1769533</vt:i4>
      </vt:variant>
      <vt:variant>
        <vt:i4>266</vt:i4>
      </vt:variant>
      <vt:variant>
        <vt:i4>0</vt:i4>
      </vt:variant>
      <vt:variant>
        <vt:i4>5</vt:i4>
      </vt:variant>
      <vt:variant>
        <vt:lpwstr/>
      </vt:variant>
      <vt:variant>
        <vt:lpwstr>_Toc434259848</vt:lpwstr>
      </vt:variant>
      <vt:variant>
        <vt:i4>1769533</vt:i4>
      </vt:variant>
      <vt:variant>
        <vt:i4>260</vt:i4>
      </vt:variant>
      <vt:variant>
        <vt:i4>0</vt:i4>
      </vt:variant>
      <vt:variant>
        <vt:i4>5</vt:i4>
      </vt:variant>
      <vt:variant>
        <vt:lpwstr/>
      </vt:variant>
      <vt:variant>
        <vt:lpwstr>_Toc434259847</vt:lpwstr>
      </vt:variant>
      <vt:variant>
        <vt:i4>1769533</vt:i4>
      </vt:variant>
      <vt:variant>
        <vt:i4>254</vt:i4>
      </vt:variant>
      <vt:variant>
        <vt:i4>0</vt:i4>
      </vt:variant>
      <vt:variant>
        <vt:i4>5</vt:i4>
      </vt:variant>
      <vt:variant>
        <vt:lpwstr/>
      </vt:variant>
      <vt:variant>
        <vt:lpwstr>_Toc434259846</vt:lpwstr>
      </vt:variant>
      <vt:variant>
        <vt:i4>1769533</vt:i4>
      </vt:variant>
      <vt:variant>
        <vt:i4>248</vt:i4>
      </vt:variant>
      <vt:variant>
        <vt:i4>0</vt:i4>
      </vt:variant>
      <vt:variant>
        <vt:i4>5</vt:i4>
      </vt:variant>
      <vt:variant>
        <vt:lpwstr/>
      </vt:variant>
      <vt:variant>
        <vt:lpwstr>_Toc434259845</vt:lpwstr>
      </vt:variant>
      <vt:variant>
        <vt:i4>1769533</vt:i4>
      </vt:variant>
      <vt:variant>
        <vt:i4>242</vt:i4>
      </vt:variant>
      <vt:variant>
        <vt:i4>0</vt:i4>
      </vt:variant>
      <vt:variant>
        <vt:i4>5</vt:i4>
      </vt:variant>
      <vt:variant>
        <vt:lpwstr/>
      </vt:variant>
      <vt:variant>
        <vt:lpwstr>_Toc434259844</vt:lpwstr>
      </vt:variant>
      <vt:variant>
        <vt:i4>1769533</vt:i4>
      </vt:variant>
      <vt:variant>
        <vt:i4>236</vt:i4>
      </vt:variant>
      <vt:variant>
        <vt:i4>0</vt:i4>
      </vt:variant>
      <vt:variant>
        <vt:i4>5</vt:i4>
      </vt:variant>
      <vt:variant>
        <vt:lpwstr/>
      </vt:variant>
      <vt:variant>
        <vt:lpwstr>_Toc434259843</vt:lpwstr>
      </vt:variant>
      <vt:variant>
        <vt:i4>1769533</vt:i4>
      </vt:variant>
      <vt:variant>
        <vt:i4>230</vt:i4>
      </vt:variant>
      <vt:variant>
        <vt:i4>0</vt:i4>
      </vt:variant>
      <vt:variant>
        <vt:i4>5</vt:i4>
      </vt:variant>
      <vt:variant>
        <vt:lpwstr/>
      </vt:variant>
      <vt:variant>
        <vt:lpwstr>_Toc434259842</vt:lpwstr>
      </vt:variant>
      <vt:variant>
        <vt:i4>1769533</vt:i4>
      </vt:variant>
      <vt:variant>
        <vt:i4>224</vt:i4>
      </vt:variant>
      <vt:variant>
        <vt:i4>0</vt:i4>
      </vt:variant>
      <vt:variant>
        <vt:i4>5</vt:i4>
      </vt:variant>
      <vt:variant>
        <vt:lpwstr/>
      </vt:variant>
      <vt:variant>
        <vt:lpwstr>_Toc434259841</vt:lpwstr>
      </vt:variant>
      <vt:variant>
        <vt:i4>1769533</vt:i4>
      </vt:variant>
      <vt:variant>
        <vt:i4>218</vt:i4>
      </vt:variant>
      <vt:variant>
        <vt:i4>0</vt:i4>
      </vt:variant>
      <vt:variant>
        <vt:i4>5</vt:i4>
      </vt:variant>
      <vt:variant>
        <vt:lpwstr/>
      </vt:variant>
      <vt:variant>
        <vt:lpwstr>_Toc434259840</vt:lpwstr>
      </vt:variant>
      <vt:variant>
        <vt:i4>1835069</vt:i4>
      </vt:variant>
      <vt:variant>
        <vt:i4>212</vt:i4>
      </vt:variant>
      <vt:variant>
        <vt:i4>0</vt:i4>
      </vt:variant>
      <vt:variant>
        <vt:i4>5</vt:i4>
      </vt:variant>
      <vt:variant>
        <vt:lpwstr/>
      </vt:variant>
      <vt:variant>
        <vt:lpwstr>_Toc434259839</vt:lpwstr>
      </vt:variant>
      <vt:variant>
        <vt:i4>1835069</vt:i4>
      </vt:variant>
      <vt:variant>
        <vt:i4>206</vt:i4>
      </vt:variant>
      <vt:variant>
        <vt:i4>0</vt:i4>
      </vt:variant>
      <vt:variant>
        <vt:i4>5</vt:i4>
      </vt:variant>
      <vt:variant>
        <vt:lpwstr/>
      </vt:variant>
      <vt:variant>
        <vt:lpwstr>_Toc434259838</vt:lpwstr>
      </vt:variant>
      <vt:variant>
        <vt:i4>1835069</vt:i4>
      </vt:variant>
      <vt:variant>
        <vt:i4>200</vt:i4>
      </vt:variant>
      <vt:variant>
        <vt:i4>0</vt:i4>
      </vt:variant>
      <vt:variant>
        <vt:i4>5</vt:i4>
      </vt:variant>
      <vt:variant>
        <vt:lpwstr/>
      </vt:variant>
      <vt:variant>
        <vt:lpwstr>_Toc434259837</vt:lpwstr>
      </vt:variant>
      <vt:variant>
        <vt:i4>1835069</vt:i4>
      </vt:variant>
      <vt:variant>
        <vt:i4>194</vt:i4>
      </vt:variant>
      <vt:variant>
        <vt:i4>0</vt:i4>
      </vt:variant>
      <vt:variant>
        <vt:i4>5</vt:i4>
      </vt:variant>
      <vt:variant>
        <vt:lpwstr/>
      </vt:variant>
      <vt:variant>
        <vt:lpwstr>_Toc434259836</vt:lpwstr>
      </vt:variant>
      <vt:variant>
        <vt:i4>1835069</vt:i4>
      </vt:variant>
      <vt:variant>
        <vt:i4>188</vt:i4>
      </vt:variant>
      <vt:variant>
        <vt:i4>0</vt:i4>
      </vt:variant>
      <vt:variant>
        <vt:i4>5</vt:i4>
      </vt:variant>
      <vt:variant>
        <vt:lpwstr/>
      </vt:variant>
      <vt:variant>
        <vt:lpwstr>_Toc434259835</vt:lpwstr>
      </vt:variant>
      <vt:variant>
        <vt:i4>1835069</vt:i4>
      </vt:variant>
      <vt:variant>
        <vt:i4>182</vt:i4>
      </vt:variant>
      <vt:variant>
        <vt:i4>0</vt:i4>
      </vt:variant>
      <vt:variant>
        <vt:i4>5</vt:i4>
      </vt:variant>
      <vt:variant>
        <vt:lpwstr/>
      </vt:variant>
      <vt:variant>
        <vt:lpwstr>_Toc434259834</vt:lpwstr>
      </vt:variant>
      <vt:variant>
        <vt:i4>1835069</vt:i4>
      </vt:variant>
      <vt:variant>
        <vt:i4>176</vt:i4>
      </vt:variant>
      <vt:variant>
        <vt:i4>0</vt:i4>
      </vt:variant>
      <vt:variant>
        <vt:i4>5</vt:i4>
      </vt:variant>
      <vt:variant>
        <vt:lpwstr/>
      </vt:variant>
      <vt:variant>
        <vt:lpwstr>_Toc434259833</vt:lpwstr>
      </vt:variant>
      <vt:variant>
        <vt:i4>1835069</vt:i4>
      </vt:variant>
      <vt:variant>
        <vt:i4>170</vt:i4>
      </vt:variant>
      <vt:variant>
        <vt:i4>0</vt:i4>
      </vt:variant>
      <vt:variant>
        <vt:i4>5</vt:i4>
      </vt:variant>
      <vt:variant>
        <vt:lpwstr/>
      </vt:variant>
      <vt:variant>
        <vt:lpwstr>_Toc434259832</vt:lpwstr>
      </vt:variant>
      <vt:variant>
        <vt:i4>1835069</vt:i4>
      </vt:variant>
      <vt:variant>
        <vt:i4>164</vt:i4>
      </vt:variant>
      <vt:variant>
        <vt:i4>0</vt:i4>
      </vt:variant>
      <vt:variant>
        <vt:i4>5</vt:i4>
      </vt:variant>
      <vt:variant>
        <vt:lpwstr/>
      </vt:variant>
      <vt:variant>
        <vt:lpwstr>_Toc434259831</vt:lpwstr>
      </vt:variant>
      <vt:variant>
        <vt:i4>1835069</vt:i4>
      </vt:variant>
      <vt:variant>
        <vt:i4>158</vt:i4>
      </vt:variant>
      <vt:variant>
        <vt:i4>0</vt:i4>
      </vt:variant>
      <vt:variant>
        <vt:i4>5</vt:i4>
      </vt:variant>
      <vt:variant>
        <vt:lpwstr/>
      </vt:variant>
      <vt:variant>
        <vt:lpwstr>_Toc434259830</vt:lpwstr>
      </vt:variant>
      <vt:variant>
        <vt:i4>1900605</vt:i4>
      </vt:variant>
      <vt:variant>
        <vt:i4>152</vt:i4>
      </vt:variant>
      <vt:variant>
        <vt:i4>0</vt:i4>
      </vt:variant>
      <vt:variant>
        <vt:i4>5</vt:i4>
      </vt:variant>
      <vt:variant>
        <vt:lpwstr/>
      </vt:variant>
      <vt:variant>
        <vt:lpwstr>_Toc434259829</vt:lpwstr>
      </vt:variant>
      <vt:variant>
        <vt:i4>1900605</vt:i4>
      </vt:variant>
      <vt:variant>
        <vt:i4>146</vt:i4>
      </vt:variant>
      <vt:variant>
        <vt:i4>0</vt:i4>
      </vt:variant>
      <vt:variant>
        <vt:i4>5</vt:i4>
      </vt:variant>
      <vt:variant>
        <vt:lpwstr/>
      </vt:variant>
      <vt:variant>
        <vt:lpwstr>_Toc434259828</vt:lpwstr>
      </vt:variant>
      <vt:variant>
        <vt:i4>1900605</vt:i4>
      </vt:variant>
      <vt:variant>
        <vt:i4>140</vt:i4>
      </vt:variant>
      <vt:variant>
        <vt:i4>0</vt:i4>
      </vt:variant>
      <vt:variant>
        <vt:i4>5</vt:i4>
      </vt:variant>
      <vt:variant>
        <vt:lpwstr/>
      </vt:variant>
      <vt:variant>
        <vt:lpwstr>_Toc434259827</vt:lpwstr>
      </vt:variant>
      <vt:variant>
        <vt:i4>1900605</vt:i4>
      </vt:variant>
      <vt:variant>
        <vt:i4>134</vt:i4>
      </vt:variant>
      <vt:variant>
        <vt:i4>0</vt:i4>
      </vt:variant>
      <vt:variant>
        <vt:i4>5</vt:i4>
      </vt:variant>
      <vt:variant>
        <vt:lpwstr/>
      </vt:variant>
      <vt:variant>
        <vt:lpwstr>_Toc434259826</vt:lpwstr>
      </vt:variant>
      <vt:variant>
        <vt:i4>1900605</vt:i4>
      </vt:variant>
      <vt:variant>
        <vt:i4>128</vt:i4>
      </vt:variant>
      <vt:variant>
        <vt:i4>0</vt:i4>
      </vt:variant>
      <vt:variant>
        <vt:i4>5</vt:i4>
      </vt:variant>
      <vt:variant>
        <vt:lpwstr/>
      </vt:variant>
      <vt:variant>
        <vt:lpwstr>_Toc434259825</vt:lpwstr>
      </vt:variant>
      <vt:variant>
        <vt:i4>1900605</vt:i4>
      </vt:variant>
      <vt:variant>
        <vt:i4>122</vt:i4>
      </vt:variant>
      <vt:variant>
        <vt:i4>0</vt:i4>
      </vt:variant>
      <vt:variant>
        <vt:i4>5</vt:i4>
      </vt:variant>
      <vt:variant>
        <vt:lpwstr/>
      </vt:variant>
      <vt:variant>
        <vt:lpwstr>_Toc434259824</vt:lpwstr>
      </vt:variant>
      <vt:variant>
        <vt:i4>1900605</vt:i4>
      </vt:variant>
      <vt:variant>
        <vt:i4>116</vt:i4>
      </vt:variant>
      <vt:variant>
        <vt:i4>0</vt:i4>
      </vt:variant>
      <vt:variant>
        <vt:i4>5</vt:i4>
      </vt:variant>
      <vt:variant>
        <vt:lpwstr/>
      </vt:variant>
      <vt:variant>
        <vt:lpwstr>_Toc434259823</vt:lpwstr>
      </vt:variant>
      <vt:variant>
        <vt:i4>1900605</vt:i4>
      </vt:variant>
      <vt:variant>
        <vt:i4>110</vt:i4>
      </vt:variant>
      <vt:variant>
        <vt:i4>0</vt:i4>
      </vt:variant>
      <vt:variant>
        <vt:i4>5</vt:i4>
      </vt:variant>
      <vt:variant>
        <vt:lpwstr/>
      </vt:variant>
      <vt:variant>
        <vt:lpwstr>_Toc434259822</vt:lpwstr>
      </vt:variant>
      <vt:variant>
        <vt:i4>1900605</vt:i4>
      </vt:variant>
      <vt:variant>
        <vt:i4>104</vt:i4>
      </vt:variant>
      <vt:variant>
        <vt:i4>0</vt:i4>
      </vt:variant>
      <vt:variant>
        <vt:i4>5</vt:i4>
      </vt:variant>
      <vt:variant>
        <vt:lpwstr/>
      </vt:variant>
      <vt:variant>
        <vt:lpwstr>_Toc434259821</vt:lpwstr>
      </vt:variant>
      <vt:variant>
        <vt:i4>1900605</vt:i4>
      </vt:variant>
      <vt:variant>
        <vt:i4>98</vt:i4>
      </vt:variant>
      <vt:variant>
        <vt:i4>0</vt:i4>
      </vt:variant>
      <vt:variant>
        <vt:i4>5</vt:i4>
      </vt:variant>
      <vt:variant>
        <vt:lpwstr/>
      </vt:variant>
      <vt:variant>
        <vt:lpwstr>_Toc434259820</vt:lpwstr>
      </vt:variant>
      <vt:variant>
        <vt:i4>1966141</vt:i4>
      </vt:variant>
      <vt:variant>
        <vt:i4>92</vt:i4>
      </vt:variant>
      <vt:variant>
        <vt:i4>0</vt:i4>
      </vt:variant>
      <vt:variant>
        <vt:i4>5</vt:i4>
      </vt:variant>
      <vt:variant>
        <vt:lpwstr/>
      </vt:variant>
      <vt:variant>
        <vt:lpwstr>_Toc434259819</vt:lpwstr>
      </vt:variant>
      <vt:variant>
        <vt:i4>1966141</vt:i4>
      </vt:variant>
      <vt:variant>
        <vt:i4>86</vt:i4>
      </vt:variant>
      <vt:variant>
        <vt:i4>0</vt:i4>
      </vt:variant>
      <vt:variant>
        <vt:i4>5</vt:i4>
      </vt:variant>
      <vt:variant>
        <vt:lpwstr/>
      </vt:variant>
      <vt:variant>
        <vt:lpwstr>_Toc434259818</vt:lpwstr>
      </vt:variant>
      <vt:variant>
        <vt:i4>1966141</vt:i4>
      </vt:variant>
      <vt:variant>
        <vt:i4>80</vt:i4>
      </vt:variant>
      <vt:variant>
        <vt:i4>0</vt:i4>
      </vt:variant>
      <vt:variant>
        <vt:i4>5</vt:i4>
      </vt:variant>
      <vt:variant>
        <vt:lpwstr/>
      </vt:variant>
      <vt:variant>
        <vt:lpwstr>_Toc434259817</vt:lpwstr>
      </vt:variant>
      <vt:variant>
        <vt:i4>1966141</vt:i4>
      </vt:variant>
      <vt:variant>
        <vt:i4>74</vt:i4>
      </vt:variant>
      <vt:variant>
        <vt:i4>0</vt:i4>
      </vt:variant>
      <vt:variant>
        <vt:i4>5</vt:i4>
      </vt:variant>
      <vt:variant>
        <vt:lpwstr/>
      </vt:variant>
      <vt:variant>
        <vt:lpwstr>_Toc434259816</vt:lpwstr>
      </vt:variant>
      <vt:variant>
        <vt:i4>1966141</vt:i4>
      </vt:variant>
      <vt:variant>
        <vt:i4>68</vt:i4>
      </vt:variant>
      <vt:variant>
        <vt:i4>0</vt:i4>
      </vt:variant>
      <vt:variant>
        <vt:i4>5</vt:i4>
      </vt:variant>
      <vt:variant>
        <vt:lpwstr/>
      </vt:variant>
      <vt:variant>
        <vt:lpwstr>_Toc434259815</vt:lpwstr>
      </vt:variant>
      <vt:variant>
        <vt:i4>1966141</vt:i4>
      </vt:variant>
      <vt:variant>
        <vt:i4>62</vt:i4>
      </vt:variant>
      <vt:variant>
        <vt:i4>0</vt:i4>
      </vt:variant>
      <vt:variant>
        <vt:i4>5</vt:i4>
      </vt:variant>
      <vt:variant>
        <vt:lpwstr/>
      </vt:variant>
      <vt:variant>
        <vt:lpwstr>_Toc434259814</vt:lpwstr>
      </vt:variant>
      <vt:variant>
        <vt:i4>1966141</vt:i4>
      </vt:variant>
      <vt:variant>
        <vt:i4>56</vt:i4>
      </vt:variant>
      <vt:variant>
        <vt:i4>0</vt:i4>
      </vt:variant>
      <vt:variant>
        <vt:i4>5</vt:i4>
      </vt:variant>
      <vt:variant>
        <vt:lpwstr/>
      </vt:variant>
      <vt:variant>
        <vt:lpwstr>_Toc434259813</vt:lpwstr>
      </vt:variant>
      <vt:variant>
        <vt:i4>1966141</vt:i4>
      </vt:variant>
      <vt:variant>
        <vt:i4>50</vt:i4>
      </vt:variant>
      <vt:variant>
        <vt:i4>0</vt:i4>
      </vt:variant>
      <vt:variant>
        <vt:i4>5</vt:i4>
      </vt:variant>
      <vt:variant>
        <vt:lpwstr/>
      </vt:variant>
      <vt:variant>
        <vt:lpwstr>_Toc434259812</vt:lpwstr>
      </vt:variant>
      <vt:variant>
        <vt:i4>1966141</vt:i4>
      </vt:variant>
      <vt:variant>
        <vt:i4>44</vt:i4>
      </vt:variant>
      <vt:variant>
        <vt:i4>0</vt:i4>
      </vt:variant>
      <vt:variant>
        <vt:i4>5</vt:i4>
      </vt:variant>
      <vt:variant>
        <vt:lpwstr/>
      </vt:variant>
      <vt:variant>
        <vt:lpwstr>_Toc434259811</vt:lpwstr>
      </vt:variant>
      <vt:variant>
        <vt:i4>1966141</vt:i4>
      </vt:variant>
      <vt:variant>
        <vt:i4>38</vt:i4>
      </vt:variant>
      <vt:variant>
        <vt:i4>0</vt:i4>
      </vt:variant>
      <vt:variant>
        <vt:i4>5</vt:i4>
      </vt:variant>
      <vt:variant>
        <vt:lpwstr/>
      </vt:variant>
      <vt:variant>
        <vt:lpwstr>_Toc434259810</vt:lpwstr>
      </vt:variant>
      <vt:variant>
        <vt:i4>2031677</vt:i4>
      </vt:variant>
      <vt:variant>
        <vt:i4>32</vt:i4>
      </vt:variant>
      <vt:variant>
        <vt:i4>0</vt:i4>
      </vt:variant>
      <vt:variant>
        <vt:i4>5</vt:i4>
      </vt:variant>
      <vt:variant>
        <vt:lpwstr/>
      </vt:variant>
      <vt:variant>
        <vt:lpwstr>_Toc434259809</vt:lpwstr>
      </vt:variant>
      <vt:variant>
        <vt:i4>2031677</vt:i4>
      </vt:variant>
      <vt:variant>
        <vt:i4>26</vt:i4>
      </vt:variant>
      <vt:variant>
        <vt:i4>0</vt:i4>
      </vt:variant>
      <vt:variant>
        <vt:i4>5</vt:i4>
      </vt:variant>
      <vt:variant>
        <vt:lpwstr/>
      </vt:variant>
      <vt:variant>
        <vt:lpwstr>_Toc434259808</vt:lpwstr>
      </vt:variant>
      <vt:variant>
        <vt:i4>2031677</vt:i4>
      </vt:variant>
      <vt:variant>
        <vt:i4>20</vt:i4>
      </vt:variant>
      <vt:variant>
        <vt:i4>0</vt:i4>
      </vt:variant>
      <vt:variant>
        <vt:i4>5</vt:i4>
      </vt:variant>
      <vt:variant>
        <vt:lpwstr/>
      </vt:variant>
      <vt:variant>
        <vt:lpwstr>_Toc434259807</vt:lpwstr>
      </vt:variant>
      <vt:variant>
        <vt:i4>2031677</vt:i4>
      </vt:variant>
      <vt:variant>
        <vt:i4>14</vt:i4>
      </vt:variant>
      <vt:variant>
        <vt:i4>0</vt:i4>
      </vt:variant>
      <vt:variant>
        <vt:i4>5</vt:i4>
      </vt:variant>
      <vt:variant>
        <vt:lpwstr/>
      </vt:variant>
      <vt:variant>
        <vt:lpwstr>_Toc434259806</vt:lpwstr>
      </vt:variant>
      <vt:variant>
        <vt:i4>2031677</vt:i4>
      </vt:variant>
      <vt:variant>
        <vt:i4>8</vt:i4>
      </vt:variant>
      <vt:variant>
        <vt:i4>0</vt:i4>
      </vt:variant>
      <vt:variant>
        <vt:i4>5</vt:i4>
      </vt:variant>
      <vt:variant>
        <vt:lpwstr/>
      </vt:variant>
      <vt:variant>
        <vt:lpwstr>_Toc434259805</vt:lpwstr>
      </vt:variant>
      <vt:variant>
        <vt:i4>2031677</vt:i4>
      </vt:variant>
      <vt:variant>
        <vt:i4>2</vt:i4>
      </vt:variant>
      <vt:variant>
        <vt:i4>0</vt:i4>
      </vt:variant>
      <vt:variant>
        <vt:i4>5</vt:i4>
      </vt:variant>
      <vt:variant>
        <vt:lpwstr/>
      </vt:variant>
      <vt:variant>
        <vt:lpwstr>_Toc4342598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致谢</dc:title>
  <dc:creator>User</dc:creator>
  <cp:lastModifiedBy>李 超</cp:lastModifiedBy>
  <cp:revision>168</cp:revision>
  <cp:lastPrinted>2022-05-13T04:57:00Z</cp:lastPrinted>
  <dcterms:created xsi:type="dcterms:W3CDTF">2019-11-28T03:49:00Z</dcterms:created>
  <dcterms:modified xsi:type="dcterms:W3CDTF">2022-05-13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